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Default Extension="ppt" ContentType="application/vnd.ms-powerpoint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  <p:sldMasterId id="2147483651" r:id="rId5"/>
    <p:sldMasterId id="2147483653" r:id="rId6"/>
    <p:sldMasterId id="2147483655" r:id="rId7"/>
  </p:sldMasterIdLst>
  <p:notesMasterIdLst>
    <p:notesMasterId r:id="rId54"/>
  </p:notesMasterIdLst>
  <p:sldIdLst>
    <p:sldId id="257" r:id="rId8"/>
    <p:sldId id="258" r:id="rId9"/>
    <p:sldId id="284" r:id="rId10"/>
    <p:sldId id="344" r:id="rId11"/>
    <p:sldId id="364" r:id="rId12"/>
    <p:sldId id="386" r:id="rId13"/>
    <p:sldId id="320" r:id="rId14"/>
    <p:sldId id="365" r:id="rId15"/>
    <p:sldId id="387" r:id="rId16"/>
    <p:sldId id="385" r:id="rId17"/>
    <p:sldId id="368" r:id="rId18"/>
    <p:sldId id="391" r:id="rId19"/>
    <p:sldId id="370" r:id="rId20"/>
    <p:sldId id="371" r:id="rId21"/>
    <p:sldId id="372" r:id="rId22"/>
    <p:sldId id="373" r:id="rId23"/>
    <p:sldId id="374" r:id="rId24"/>
    <p:sldId id="334" r:id="rId25"/>
    <p:sldId id="392" r:id="rId26"/>
    <p:sldId id="393" r:id="rId27"/>
    <p:sldId id="394" r:id="rId28"/>
    <p:sldId id="367" r:id="rId29"/>
    <p:sldId id="366" r:id="rId30"/>
    <p:sldId id="292" r:id="rId31"/>
    <p:sldId id="376" r:id="rId32"/>
    <p:sldId id="375" r:id="rId33"/>
    <p:sldId id="337" r:id="rId34"/>
    <p:sldId id="377" r:id="rId35"/>
    <p:sldId id="350" r:id="rId36"/>
    <p:sldId id="293" r:id="rId37"/>
    <p:sldId id="301" r:id="rId38"/>
    <p:sldId id="378" r:id="rId39"/>
    <p:sldId id="302" r:id="rId40"/>
    <p:sldId id="380" r:id="rId41"/>
    <p:sldId id="379" r:id="rId42"/>
    <p:sldId id="381" r:id="rId43"/>
    <p:sldId id="359" r:id="rId44"/>
    <p:sldId id="349" r:id="rId45"/>
    <p:sldId id="291" r:id="rId46"/>
    <p:sldId id="362" r:id="rId47"/>
    <p:sldId id="388" r:id="rId48"/>
    <p:sldId id="390" r:id="rId49"/>
    <p:sldId id="389" r:id="rId50"/>
    <p:sldId id="321" r:id="rId51"/>
    <p:sldId id="288" r:id="rId52"/>
    <p:sldId id="282" r:id="rId5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E0000"/>
    <a:srgbClr val="080808"/>
    <a:srgbClr val="700015"/>
    <a:srgbClr val="F3C975"/>
    <a:srgbClr val="FBEDD1"/>
    <a:srgbClr val="F2F991"/>
    <a:srgbClr val="EFF8D4"/>
    <a:srgbClr val="D2EB81"/>
    <a:srgbClr val="F7F9A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29" autoAdjust="0"/>
    <p:restoredTop sz="86851" autoAdjust="0"/>
  </p:normalViewPr>
  <p:slideViewPr>
    <p:cSldViewPr>
      <p:cViewPr>
        <p:scale>
          <a:sx n="75" d="100"/>
          <a:sy n="75" d="100"/>
        </p:scale>
        <p:origin x="-115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slide" Target="slides/slide34.xml"/><Relationship Id="rId54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viewProps" Target="viewProp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customXml" Target="../customXml/item3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qlite.com.cn/" TargetMode="External"/><Relationship Id="rId2" Type="http://schemas.openxmlformats.org/officeDocument/2006/relationships/hyperlink" Target="http://www.apress.com/" TargetMode="External"/><Relationship Id="rId1" Type="http://schemas.openxmlformats.org/officeDocument/2006/relationships/hyperlink" Target="http://www.sqlite.org/index.html" TargetMode="External"/><Relationship Id="rId5" Type="http://schemas.openxmlformats.org/officeDocument/2006/relationships/hyperlink" Target="http://www.cnblogs.com/stephen-liu74/archive/2012/03/09/2328757.html" TargetMode="External"/><Relationship Id="rId4" Type="http://schemas.openxmlformats.org/officeDocument/2006/relationships/hyperlink" Target="http://www.sqlite.org/cvstrac/wiki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F4E7B5-65B7-48D4-8356-CEA49A12E28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272FA9B-912A-437B-BB97-59109194304B}">
      <dgm:prSet phldrT="[文本]"/>
      <dgm:spPr/>
      <dgm:t>
        <a:bodyPr/>
        <a:lstStyle/>
        <a:p>
          <a:r>
            <a:rPr lang="en-US" altLang="zh-CN" dirty="0" smtClean="0"/>
            <a:t>DBMS</a:t>
          </a:r>
          <a:endParaRPr lang="zh-CN" altLang="en-US" dirty="0"/>
        </a:p>
      </dgm:t>
    </dgm:pt>
    <dgm:pt modelId="{858281C0-CCDD-4D9E-B859-79E0541C108C}" type="parTrans" cxnId="{338846A0-5E47-4098-A17A-5B4D03E62E02}">
      <dgm:prSet/>
      <dgm:spPr/>
      <dgm:t>
        <a:bodyPr/>
        <a:lstStyle/>
        <a:p>
          <a:endParaRPr lang="zh-CN" altLang="en-US"/>
        </a:p>
      </dgm:t>
    </dgm:pt>
    <dgm:pt modelId="{2F18A0BB-3E52-4DDB-A7A6-0E3E1A0B806D}" type="sibTrans" cxnId="{338846A0-5E47-4098-A17A-5B4D03E62E02}">
      <dgm:prSet/>
      <dgm:spPr/>
      <dgm:t>
        <a:bodyPr/>
        <a:lstStyle/>
        <a:p>
          <a:endParaRPr lang="zh-CN" altLang="en-US"/>
        </a:p>
      </dgm:t>
    </dgm:pt>
    <dgm:pt modelId="{63AE8629-48BD-47AD-ACC1-7B5695AADD7E}">
      <dgm:prSet phldrT="[文本]"/>
      <dgm:spPr/>
      <dgm:t>
        <a:bodyPr/>
        <a:lstStyle/>
        <a:p>
          <a:r>
            <a:rPr lang="zh-CN" altLang="en-US" dirty="0" smtClean="0"/>
            <a:t>以结构模式分</a:t>
          </a:r>
          <a:endParaRPr lang="zh-CN" altLang="en-US" dirty="0"/>
        </a:p>
      </dgm:t>
    </dgm:pt>
    <dgm:pt modelId="{494DCCDF-94AF-4C83-83DE-B83847B4AF49}" type="parTrans" cxnId="{22023ECD-A46E-4B71-A591-77EE233F4698}">
      <dgm:prSet/>
      <dgm:spPr/>
      <dgm:t>
        <a:bodyPr/>
        <a:lstStyle/>
        <a:p>
          <a:endParaRPr lang="zh-CN" altLang="en-US"/>
        </a:p>
      </dgm:t>
    </dgm:pt>
    <dgm:pt modelId="{D8ABA5FB-E605-4DB2-842C-530A9D891159}" type="sibTrans" cxnId="{22023ECD-A46E-4B71-A591-77EE233F4698}">
      <dgm:prSet/>
      <dgm:spPr/>
      <dgm:t>
        <a:bodyPr/>
        <a:lstStyle/>
        <a:p>
          <a:endParaRPr lang="zh-CN" altLang="en-US"/>
        </a:p>
      </dgm:t>
    </dgm:pt>
    <dgm:pt modelId="{CEE1335F-7AA1-4BE0-B8BF-83106F5F351F}">
      <dgm:prSet phldrT="[文本]"/>
      <dgm:spPr/>
      <dgm:t>
        <a:bodyPr/>
        <a:lstStyle/>
        <a:p>
          <a:r>
            <a:rPr lang="zh-CN" altLang="en-US" b="1" dirty="0" smtClean="0"/>
            <a:t>关系型数据库</a:t>
          </a:r>
          <a:endParaRPr lang="zh-CN" altLang="en-US" b="1" dirty="0"/>
        </a:p>
      </dgm:t>
    </dgm:pt>
    <dgm:pt modelId="{6628B8F9-0055-459E-8C63-1FAA5C19C1B8}" type="parTrans" cxnId="{7B8BB01B-FB1C-4371-8A5B-C889F97B5265}">
      <dgm:prSet/>
      <dgm:spPr/>
      <dgm:t>
        <a:bodyPr/>
        <a:lstStyle/>
        <a:p>
          <a:endParaRPr lang="zh-CN" altLang="en-US"/>
        </a:p>
      </dgm:t>
    </dgm:pt>
    <dgm:pt modelId="{B0B0CB67-63DB-4335-8ECE-5412CF01CFF6}" type="sibTrans" cxnId="{7B8BB01B-FB1C-4371-8A5B-C889F97B5265}">
      <dgm:prSet/>
      <dgm:spPr/>
      <dgm:t>
        <a:bodyPr/>
        <a:lstStyle/>
        <a:p>
          <a:endParaRPr lang="zh-CN" altLang="en-US"/>
        </a:p>
      </dgm:t>
    </dgm:pt>
    <dgm:pt modelId="{6E7CB964-C548-4F25-9E28-3C2BC0931FD3}">
      <dgm:prSet phldrT="[文本]"/>
      <dgm:spPr/>
      <dgm:t>
        <a:bodyPr/>
        <a:lstStyle/>
        <a:p>
          <a:r>
            <a:rPr lang="zh-CN" altLang="en-US" dirty="0" smtClean="0"/>
            <a:t>非关系型数据库</a:t>
          </a:r>
          <a:endParaRPr lang="zh-CN" altLang="en-US" dirty="0"/>
        </a:p>
      </dgm:t>
    </dgm:pt>
    <dgm:pt modelId="{58CCB62D-33B3-475D-ADE6-59FA061595C8}" type="parTrans" cxnId="{FC8C8A8C-6472-4BE8-A5F9-A7319C01BF05}">
      <dgm:prSet/>
      <dgm:spPr/>
      <dgm:t>
        <a:bodyPr/>
        <a:lstStyle/>
        <a:p>
          <a:endParaRPr lang="zh-CN" altLang="en-US"/>
        </a:p>
      </dgm:t>
    </dgm:pt>
    <dgm:pt modelId="{08F3EF6F-B7CF-4E0C-BEDA-10356BA7212C}" type="sibTrans" cxnId="{FC8C8A8C-6472-4BE8-A5F9-A7319C01BF05}">
      <dgm:prSet/>
      <dgm:spPr/>
      <dgm:t>
        <a:bodyPr/>
        <a:lstStyle/>
        <a:p>
          <a:endParaRPr lang="zh-CN" altLang="en-US"/>
        </a:p>
      </dgm:t>
    </dgm:pt>
    <dgm:pt modelId="{10840DEC-4E8A-4388-B587-2E545062C8D2}">
      <dgm:prSet phldrT="[文本]"/>
      <dgm:spPr/>
      <dgm:t>
        <a:bodyPr/>
        <a:lstStyle/>
        <a:p>
          <a:r>
            <a:rPr lang="zh-CN" altLang="en-US" dirty="0" smtClean="0"/>
            <a:t>以运行模式分</a:t>
          </a:r>
          <a:endParaRPr lang="zh-CN" altLang="en-US" dirty="0"/>
        </a:p>
      </dgm:t>
    </dgm:pt>
    <dgm:pt modelId="{A92D697F-4DAA-4A2E-9CD6-6E36049875DA}" type="parTrans" cxnId="{A92471DB-08D2-436C-9620-32774F43A674}">
      <dgm:prSet/>
      <dgm:spPr/>
      <dgm:t>
        <a:bodyPr/>
        <a:lstStyle/>
        <a:p>
          <a:endParaRPr lang="zh-CN" altLang="en-US"/>
        </a:p>
      </dgm:t>
    </dgm:pt>
    <dgm:pt modelId="{80EF9AC8-EE25-477E-A65D-7013CFA60184}" type="sibTrans" cxnId="{A92471DB-08D2-436C-9620-32774F43A674}">
      <dgm:prSet/>
      <dgm:spPr/>
      <dgm:t>
        <a:bodyPr/>
        <a:lstStyle/>
        <a:p>
          <a:endParaRPr lang="zh-CN" altLang="en-US"/>
        </a:p>
      </dgm:t>
    </dgm:pt>
    <dgm:pt modelId="{DE918F95-2943-445F-88DC-402D4548193E}">
      <dgm:prSet phldrT="[文本]"/>
      <dgm:spPr/>
      <dgm:t>
        <a:bodyPr/>
        <a:lstStyle/>
        <a:p>
          <a:r>
            <a:rPr lang="zh-CN" altLang="en-US" dirty="0" smtClean="0"/>
            <a:t>非嵌入式数据库</a:t>
          </a:r>
          <a:endParaRPr lang="zh-CN" altLang="en-US" dirty="0"/>
        </a:p>
      </dgm:t>
    </dgm:pt>
    <dgm:pt modelId="{E44C0679-EBC8-43BC-ADDC-E20BA03B628B}" type="parTrans" cxnId="{9858B4F8-5F73-4889-9F74-754509969AE6}">
      <dgm:prSet/>
      <dgm:spPr/>
      <dgm:t>
        <a:bodyPr/>
        <a:lstStyle/>
        <a:p>
          <a:endParaRPr lang="zh-CN" altLang="en-US"/>
        </a:p>
      </dgm:t>
    </dgm:pt>
    <dgm:pt modelId="{24022235-678D-4D8B-AB3F-7EAB30D15D7C}" type="sibTrans" cxnId="{9858B4F8-5F73-4889-9F74-754509969AE6}">
      <dgm:prSet/>
      <dgm:spPr/>
      <dgm:t>
        <a:bodyPr/>
        <a:lstStyle/>
        <a:p>
          <a:endParaRPr lang="zh-CN" altLang="en-US"/>
        </a:p>
      </dgm:t>
    </dgm:pt>
    <dgm:pt modelId="{7C791545-4FB6-4B3E-AFFF-522DDAF74529}">
      <dgm:prSet phldrT="[文本]"/>
      <dgm:spPr/>
      <dgm:t>
        <a:bodyPr/>
        <a:lstStyle/>
        <a:p>
          <a:r>
            <a:rPr lang="zh-CN" altLang="en-US" b="1" dirty="0" smtClean="0"/>
            <a:t>嵌入式数据库</a:t>
          </a:r>
          <a:endParaRPr lang="zh-CN" altLang="en-US" b="1" dirty="0"/>
        </a:p>
      </dgm:t>
    </dgm:pt>
    <dgm:pt modelId="{71CCD2D4-F8BB-47E3-A2DE-A5EC22D3E0DB}" type="parTrans" cxnId="{00C0BEC9-EED0-4715-B758-440377021EA7}">
      <dgm:prSet/>
      <dgm:spPr/>
      <dgm:t>
        <a:bodyPr/>
        <a:lstStyle/>
        <a:p>
          <a:endParaRPr lang="zh-CN" altLang="en-US"/>
        </a:p>
      </dgm:t>
    </dgm:pt>
    <dgm:pt modelId="{8F550F13-963A-41DA-BF67-763A52491815}" type="sibTrans" cxnId="{00C0BEC9-EED0-4715-B758-440377021EA7}">
      <dgm:prSet/>
      <dgm:spPr/>
      <dgm:t>
        <a:bodyPr/>
        <a:lstStyle/>
        <a:p>
          <a:endParaRPr lang="zh-CN" altLang="en-US"/>
        </a:p>
      </dgm:t>
    </dgm:pt>
    <dgm:pt modelId="{1F3AFB12-B354-420E-B599-74DE13635268}">
      <dgm:prSet phldrT="[文本]"/>
      <dgm:spPr/>
      <dgm:t>
        <a:bodyPr/>
        <a:lstStyle/>
        <a:p>
          <a:r>
            <a:rPr lang="zh-CN" altLang="en-US" b="1" dirty="0" smtClean="0"/>
            <a:t>键值数据库</a:t>
          </a:r>
          <a:endParaRPr lang="zh-CN" altLang="en-US" b="1" dirty="0"/>
        </a:p>
      </dgm:t>
    </dgm:pt>
    <dgm:pt modelId="{10F1FE9A-E35C-4EA5-9A7E-C4D927224AB0}" type="parTrans" cxnId="{B42C3CAA-181C-4946-BDFC-D89DAB05020A}">
      <dgm:prSet/>
      <dgm:spPr/>
      <dgm:t>
        <a:bodyPr/>
        <a:lstStyle/>
        <a:p>
          <a:endParaRPr lang="zh-CN" altLang="en-US"/>
        </a:p>
      </dgm:t>
    </dgm:pt>
    <dgm:pt modelId="{9040D406-3359-451E-BBCA-6F2A4B10FB98}" type="sibTrans" cxnId="{B42C3CAA-181C-4946-BDFC-D89DAB05020A}">
      <dgm:prSet/>
      <dgm:spPr/>
      <dgm:t>
        <a:bodyPr/>
        <a:lstStyle/>
        <a:p>
          <a:endParaRPr lang="zh-CN" altLang="en-US"/>
        </a:p>
      </dgm:t>
    </dgm:pt>
    <dgm:pt modelId="{4597E783-BF37-46AD-9EFC-75D5BA26C12F}" type="pres">
      <dgm:prSet presAssocID="{14F4E7B5-65B7-48D4-8356-CEA49A12E28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A82F3A9-CA32-4E3C-BF20-56FD5A12336E}" type="pres">
      <dgm:prSet presAssocID="{9272FA9B-912A-437B-BB97-59109194304B}" presName="root1" presStyleCnt="0"/>
      <dgm:spPr/>
    </dgm:pt>
    <dgm:pt modelId="{4150FDD9-5D8B-42F0-BF04-ADB6C137A0A3}" type="pres">
      <dgm:prSet presAssocID="{9272FA9B-912A-437B-BB97-59109194304B}" presName="LevelOneTextNode" presStyleLbl="node0" presStyleIdx="0" presStyleCnt="1" custScaleX="7018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9B6D120-9453-499B-932D-31DA8DE62B86}" type="pres">
      <dgm:prSet presAssocID="{9272FA9B-912A-437B-BB97-59109194304B}" presName="level2hierChild" presStyleCnt="0"/>
      <dgm:spPr/>
    </dgm:pt>
    <dgm:pt modelId="{E8161B67-4923-43AE-ADCE-E5F4366F3C2A}" type="pres">
      <dgm:prSet presAssocID="{494DCCDF-94AF-4C83-83DE-B83847B4AF49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C46F6EBF-F5DA-4FC0-8F56-A7F7F0977CA2}" type="pres">
      <dgm:prSet presAssocID="{494DCCDF-94AF-4C83-83DE-B83847B4AF49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F4C420E3-F838-4697-B1DE-4274385F927E}" type="pres">
      <dgm:prSet presAssocID="{63AE8629-48BD-47AD-ACC1-7B5695AADD7E}" presName="root2" presStyleCnt="0"/>
      <dgm:spPr/>
    </dgm:pt>
    <dgm:pt modelId="{AD0A4141-8AE6-4F44-A5EC-521453B1C526}" type="pres">
      <dgm:prSet presAssocID="{63AE8629-48BD-47AD-ACC1-7B5695AADD7E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2DAD2C-3E24-4E47-9D48-091000113B12}" type="pres">
      <dgm:prSet presAssocID="{63AE8629-48BD-47AD-ACC1-7B5695AADD7E}" presName="level3hierChild" presStyleCnt="0"/>
      <dgm:spPr/>
    </dgm:pt>
    <dgm:pt modelId="{C16DEBFF-6935-4E31-9D25-A426F360BF64}" type="pres">
      <dgm:prSet presAssocID="{6628B8F9-0055-459E-8C63-1FAA5C19C1B8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41A00F90-851B-4A4A-878E-57B1459F27D3}" type="pres">
      <dgm:prSet presAssocID="{6628B8F9-0055-459E-8C63-1FAA5C19C1B8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30C4C1B2-55EE-4F48-A6D5-A356D87E817C}" type="pres">
      <dgm:prSet presAssocID="{CEE1335F-7AA1-4BE0-B8BF-83106F5F351F}" presName="root2" presStyleCnt="0"/>
      <dgm:spPr/>
    </dgm:pt>
    <dgm:pt modelId="{717A2051-4355-4AB5-81ED-DE00F26DEBEE}" type="pres">
      <dgm:prSet presAssocID="{CEE1335F-7AA1-4BE0-B8BF-83106F5F351F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07348E-4432-479C-ADC0-C5E6DABA69FA}" type="pres">
      <dgm:prSet presAssocID="{CEE1335F-7AA1-4BE0-B8BF-83106F5F351F}" presName="level3hierChild" presStyleCnt="0"/>
      <dgm:spPr/>
    </dgm:pt>
    <dgm:pt modelId="{08251FB6-C0E1-42C9-BDCB-9B55A71C7B62}" type="pres">
      <dgm:prSet presAssocID="{58CCB62D-33B3-475D-ADE6-59FA061595C8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D9DA2B5F-3CAE-46DC-BDFA-43B2B8F589F4}" type="pres">
      <dgm:prSet presAssocID="{58CCB62D-33B3-475D-ADE6-59FA061595C8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425B049A-6BFE-4187-85BB-D5E6295599CF}" type="pres">
      <dgm:prSet presAssocID="{6E7CB964-C548-4F25-9E28-3C2BC0931FD3}" presName="root2" presStyleCnt="0"/>
      <dgm:spPr/>
    </dgm:pt>
    <dgm:pt modelId="{1993DE0A-0C0E-4543-A265-C9B065850430}" type="pres">
      <dgm:prSet presAssocID="{6E7CB964-C548-4F25-9E28-3C2BC0931FD3}" presName="LevelTwoTextNode" presStyleLbl="node3" presStyleIdx="1" presStyleCnt="4" custScaleX="12150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8D954E3-A4CB-4AA6-B8EC-EF26126E880D}" type="pres">
      <dgm:prSet presAssocID="{6E7CB964-C548-4F25-9E28-3C2BC0931FD3}" presName="level3hierChild" presStyleCnt="0"/>
      <dgm:spPr/>
    </dgm:pt>
    <dgm:pt modelId="{916D86CF-DB70-4D2A-9404-A92E1231229B}" type="pres">
      <dgm:prSet presAssocID="{10F1FE9A-E35C-4EA5-9A7E-C4D927224AB0}" presName="conn2-1" presStyleLbl="parChTrans1D4" presStyleIdx="0" presStyleCnt="1"/>
      <dgm:spPr/>
      <dgm:t>
        <a:bodyPr/>
        <a:lstStyle/>
        <a:p>
          <a:endParaRPr lang="zh-CN" altLang="en-US"/>
        </a:p>
      </dgm:t>
    </dgm:pt>
    <dgm:pt modelId="{5EB8DA0A-1439-4929-9A08-5DBC94D3517E}" type="pres">
      <dgm:prSet presAssocID="{10F1FE9A-E35C-4EA5-9A7E-C4D927224AB0}" presName="connTx" presStyleLbl="parChTrans1D4" presStyleIdx="0" presStyleCnt="1"/>
      <dgm:spPr/>
      <dgm:t>
        <a:bodyPr/>
        <a:lstStyle/>
        <a:p>
          <a:endParaRPr lang="zh-CN" altLang="en-US"/>
        </a:p>
      </dgm:t>
    </dgm:pt>
    <dgm:pt modelId="{8C0F3C17-2566-4DC5-9AB7-63079BE3640A}" type="pres">
      <dgm:prSet presAssocID="{1F3AFB12-B354-420E-B599-74DE13635268}" presName="root2" presStyleCnt="0"/>
      <dgm:spPr/>
    </dgm:pt>
    <dgm:pt modelId="{E5E90044-F43C-4CAC-99D3-F12198B05F27}" type="pres">
      <dgm:prSet presAssocID="{1F3AFB12-B354-420E-B599-74DE13635268}" presName="LevelTwoTextNode" presStyleLbl="node4" presStyleIdx="0" presStyleCnt="1" custScaleX="8349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E102A19-F8BB-42BB-96D0-06BA0704A23E}" type="pres">
      <dgm:prSet presAssocID="{1F3AFB12-B354-420E-B599-74DE13635268}" presName="level3hierChild" presStyleCnt="0"/>
      <dgm:spPr/>
    </dgm:pt>
    <dgm:pt modelId="{265A5C4A-9C2B-49C1-8442-F97116BC4100}" type="pres">
      <dgm:prSet presAssocID="{A92D697F-4DAA-4A2E-9CD6-6E36049875DA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1507EF9D-637F-405B-893E-2002737EE910}" type="pres">
      <dgm:prSet presAssocID="{A92D697F-4DAA-4A2E-9CD6-6E36049875DA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59F981D2-5120-4C24-B913-078C09CBF67B}" type="pres">
      <dgm:prSet presAssocID="{10840DEC-4E8A-4388-B587-2E545062C8D2}" presName="root2" presStyleCnt="0"/>
      <dgm:spPr/>
    </dgm:pt>
    <dgm:pt modelId="{76B51DBE-2AA4-41DC-9DFF-207BF9E13E4B}" type="pres">
      <dgm:prSet presAssocID="{10840DEC-4E8A-4388-B587-2E545062C8D2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49209A-7645-47CD-A44A-D24DB03500D2}" type="pres">
      <dgm:prSet presAssocID="{10840DEC-4E8A-4388-B587-2E545062C8D2}" presName="level3hierChild" presStyleCnt="0"/>
      <dgm:spPr/>
    </dgm:pt>
    <dgm:pt modelId="{5C28947A-0FEF-439B-8FC7-3CBA7CFCA96F}" type="pres">
      <dgm:prSet presAssocID="{71CCD2D4-F8BB-47E3-A2DE-A5EC22D3E0DB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D839D0B5-DEE3-4518-934C-9A9F93FDC373}" type="pres">
      <dgm:prSet presAssocID="{71CCD2D4-F8BB-47E3-A2DE-A5EC22D3E0DB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B06C4348-88F4-47DB-99EE-6FFAEE319676}" type="pres">
      <dgm:prSet presAssocID="{7C791545-4FB6-4B3E-AFFF-522DDAF74529}" presName="root2" presStyleCnt="0"/>
      <dgm:spPr/>
    </dgm:pt>
    <dgm:pt modelId="{9D198C42-2572-47A8-8065-1B4E260DB4C6}" type="pres">
      <dgm:prSet presAssocID="{7C791545-4FB6-4B3E-AFFF-522DDAF74529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42D50F-A493-4F7D-9AB8-DE5379665BA5}" type="pres">
      <dgm:prSet presAssocID="{7C791545-4FB6-4B3E-AFFF-522DDAF74529}" presName="level3hierChild" presStyleCnt="0"/>
      <dgm:spPr/>
    </dgm:pt>
    <dgm:pt modelId="{B6A1D14E-3C52-4C3A-BDF7-DEF3170C1E6C}" type="pres">
      <dgm:prSet presAssocID="{E44C0679-EBC8-43BC-ADDC-E20BA03B628B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4B9E7502-AB3C-41BF-944A-8F3C2CC56A7C}" type="pres">
      <dgm:prSet presAssocID="{E44C0679-EBC8-43BC-ADDC-E20BA03B628B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4CB8BFE1-2D14-4E9E-9F28-5C214F023DFF}" type="pres">
      <dgm:prSet presAssocID="{DE918F95-2943-445F-88DC-402D4548193E}" presName="root2" presStyleCnt="0"/>
      <dgm:spPr/>
    </dgm:pt>
    <dgm:pt modelId="{298CA880-B419-4F25-BE48-C1649DF9B35B}" type="pres">
      <dgm:prSet presAssocID="{DE918F95-2943-445F-88DC-402D4548193E}" presName="LevelTwoTextNode" presStyleLbl="node3" presStyleIdx="3" presStyleCnt="4" custScaleX="1181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D0E19-EBDB-4B7A-82E2-DCE7A4E439C6}" type="pres">
      <dgm:prSet presAssocID="{DE918F95-2943-445F-88DC-402D4548193E}" presName="level3hierChild" presStyleCnt="0"/>
      <dgm:spPr/>
    </dgm:pt>
  </dgm:ptLst>
  <dgm:cxnLst>
    <dgm:cxn modelId="{7B8BB01B-FB1C-4371-8A5B-C889F97B5265}" srcId="{63AE8629-48BD-47AD-ACC1-7B5695AADD7E}" destId="{CEE1335F-7AA1-4BE0-B8BF-83106F5F351F}" srcOrd="0" destOrd="0" parTransId="{6628B8F9-0055-459E-8C63-1FAA5C19C1B8}" sibTransId="{B0B0CB67-63DB-4335-8ECE-5412CF01CFF6}"/>
    <dgm:cxn modelId="{FC8C8A8C-6472-4BE8-A5F9-A7319C01BF05}" srcId="{63AE8629-48BD-47AD-ACC1-7B5695AADD7E}" destId="{6E7CB964-C548-4F25-9E28-3C2BC0931FD3}" srcOrd="1" destOrd="0" parTransId="{58CCB62D-33B3-475D-ADE6-59FA061595C8}" sibTransId="{08F3EF6F-B7CF-4E0C-BEDA-10356BA7212C}"/>
    <dgm:cxn modelId="{C2FDA8E7-132E-4DD0-B884-660BE11DA368}" type="presOf" srcId="{DE918F95-2943-445F-88DC-402D4548193E}" destId="{298CA880-B419-4F25-BE48-C1649DF9B35B}" srcOrd="0" destOrd="0" presId="urn:microsoft.com/office/officeart/2005/8/layout/hierarchy2"/>
    <dgm:cxn modelId="{94BD4730-E1DD-4219-ADAA-8FB811D407F1}" type="presOf" srcId="{A92D697F-4DAA-4A2E-9CD6-6E36049875DA}" destId="{1507EF9D-637F-405B-893E-2002737EE910}" srcOrd="1" destOrd="0" presId="urn:microsoft.com/office/officeart/2005/8/layout/hierarchy2"/>
    <dgm:cxn modelId="{3FE97799-A8F2-4E16-9132-D7E352AA0FCC}" type="presOf" srcId="{63AE8629-48BD-47AD-ACC1-7B5695AADD7E}" destId="{AD0A4141-8AE6-4F44-A5EC-521453B1C526}" srcOrd="0" destOrd="0" presId="urn:microsoft.com/office/officeart/2005/8/layout/hierarchy2"/>
    <dgm:cxn modelId="{1E2395D2-921F-44EF-AAD2-C42125B00BB8}" type="presOf" srcId="{CEE1335F-7AA1-4BE0-B8BF-83106F5F351F}" destId="{717A2051-4355-4AB5-81ED-DE00F26DEBEE}" srcOrd="0" destOrd="0" presId="urn:microsoft.com/office/officeart/2005/8/layout/hierarchy2"/>
    <dgm:cxn modelId="{8C12AEE2-81A7-440D-916A-F3439D824232}" type="presOf" srcId="{7C791545-4FB6-4B3E-AFFF-522DDAF74529}" destId="{9D198C42-2572-47A8-8065-1B4E260DB4C6}" srcOrd="0" destOrd="0" presId="urn:microsoft.com/office/officeart/2005/8/layout/hierarchy2"/>
    <dgm:cxn modelId="{1883831A-2EE6-4748-ADDF-AE7B0D4D0E51}" type="presOf" srcId="{E44C0679-EBC8-43BC-ADDC-E20BA03B628B}" destId="{4B9E7502-AB3C-41BF-944A-8F3C2CC56A7C}" srcOrd="1" destOrd="0" presId="urn:microsoft.com/office/officeart/2005/8/layout/hierarchy2"/>
    <dgm:cxn modelId="{8ECE91FD-C3D1-44F5-A76E-9068171282DE}" type="presOf" srcId="{10F1FE9A-E35C-4EA5-9A7E-C4D927224AB0}" destId="{916D86CF-DB70-4D2A-9404-A92E1231229B}" srcOrd="0" destOrd="0" presId="urn:microsoft.com/office/officeart/2005/8/layout/hierarchy2"/>
    <dgm:cxn modelId="{1B2DC328-B893-478F-A0C9-D925C5B389F8}" type="presOf" srcId="{6E7CB964-C548-4F25-9E28-3C2BC0931FD3}" destId="{1993DE0A-0C0E-4543-A265-C9B065850430}" srcOrd="0" destOrd="0" presId="urn:microsoft.com/office/officeart/2005/8/layout/hierarchy2"/>
    <dgm:cxn modelId="{4E54E64A-410A-44A9-861D-A10AD2FE0F7A}" type="presOf" srcId="{71CCD2D4-F8BB-47E3-A2DE-A5EC22D3E0DB}" destId="{D839D0B5-DEE3-4518-934C-9A9F93FDC373}" srcOrd="1" destOrd="0" presId="urn:microsoft.com/office/officeart/2005/8/layout/hierarchy2"/>
    <dgm:cxn modelId="{338846A0-5E47-4098-A17A-5B4D03E62E02}" srcId="{14F4E7B5-65B7-48D4-8356-CEA49A12E280}" destId="{9272FA9B-912A-437B-BB97-59109194304B}" srcOrd="0" destOrd="0" parTransId="{858281C0-CCDD-4D9E-B859-79E0541C108C}" sibTransId="{2F18A0BB-3E52-4DDB-A7A6-0E3E1A0B806D}"/>
    <dgm:cxn modelId="{386094F1-BACF-4E5E-B12B-9DB39533C1B0}" type="presOf" srcId="{71CCD2D4-F8BB-47E3-A2DE-A5EC22D3E0DB}" destId="{5C28947A-0FEF-439B-8FC7-3CBA7CFCA96F}" srcOrd="0" destOrd="0" presId="urn:microsoft.com/office/officeart/2005/8/layout/hierarchy2"/>
    <dgm:cxn modelId="{895DF7B6-47D9-4E3A-8BE3-DB0D8EBD8764}" type="presOf" srcId="{A92D697F-4DAA-4A2E-9CD6-6E36049875DA}" destId="{265A5C4A-9C2B-49C1-8442-F97116BC4100}" srcOrd="0" destOrd="0" presId="urn:microsoft.com/office/officeart/2005/8/layout/hierarchy2"/>
    <dgm:cxn modelId="{106CACC1-F9D2-432B-B0EB-696AC30740B7}" type="presOf" srcId="{6628B8F9-0055-459E-8C63-1FAA5C19C1B8}" destId="{C16DEBFF-6935-4E31-9D25-A426F360BF64}" srcOrd="0" destOrd="0" presId="urn:microsoft.com/office/officeart/2005/8/layout/hierarchy2"/>
    <dgm:cxn modelId="{A92471DB-08D2-436C-9620-32774F43A674}" srcId="{9272FA9B-912A-437B-BB97-59109194304B}" destId="{10840DEC-4E8A-4388-B587-2E545062C8D2}" srcOrd="1" destOrd="0" parTransId="{A92D697F-4DAA-4A2E-9CD6-6E36049875DA}" sibTransId="{80EF9AC8-EE25-477E-A65D-7013CFA60184}"/>
    <dgm:cxn modelId="{8673591D-E5CF-4A59-908F-4869DA5DDB66}" type="presOf" srcId="{58CCB62D-33B3-475D-ADE6-59FA061595C8}" destId="{D9DA2B5F-3CAE-46DC-BDFA-43B2B8F589F4}" srcOrd="1" destOrd="0" presId="urn:microsoft.com/office/officeart/2005/8/layout/hierarchy2"/>
    <dgm:cxn modelId="{112DE0A4-8AE6-4636-986A-453803A6BE42}" type="presOf" srcId="{10840DEC-4E8A-4388-B587-2E545062C8D2}" destId="{76B51DBE-2AA4-41DC-9DFF-207BF9E13E4B}" srcOrd="0" destOrd="0" presId="urn:microsoft.com/office/officeart/2005/8/layout/hierarchy2"/>
    <dgm:cxn modelId="{00C0BEC9-EED0-4715-B758-440377021EA7}" srcId="{10840DEC-4E8A-4388-B587-2E545062C8D2}" destId="{7C791545-4FB6-4B3E-AFFF-522DDAF74529}" srcOrd="0" destOrd="0" parTransId="{71CCD2D4-F8BB-47E3-A2DE-A5EC22D3E0DB}" sibTransId="{8F550F13-963A-41DA-BF67-763A52491815}"/>
    <dgm:cxn modelId="{9858B4F8-5F73-4889-9F74-754509969AE6}" srcId="{10840DEC-4E8A-4388-B587-2E545062C8D2}" destId="{DE918F95-2943-445F-88DC-402D4548193E}" srcOrd="1" destOrd="0" parTransId="{E44C0679-EBC8-43BC-ADDC-E20BA03B628B}" sibTransId="{24022235-678D-4D8B-AB3F-7EAB30D15D7C}"/>
    <dgm:cxn modelId="{22023ECD-A46E-4B71-A591-77EE233F4698}" srcId="{9272FA9B-912A-437B-BB97-59109194304B}" destId="{63AE8629-48BD-47AD-ACC1-7B5695AADD7E}" srcOrd="0" destOrd="0" parTransId="{494DCCDF-94AF-4C83-83DE-B83847B4AF49}" sibTransId="{D8ABA5FB-E605-4DB2-842C-530A9D891159}"/>
    <dgm:cxn modelId="{AEE46A58-09ED-429F-94EA-1DC9E1902419}" type="presOf" srcId="{1F3AFB12-B354-420E-B599-74DE13635268}" destId="{E5E90044-F43C-4CAC-99D3-F12198B05F27}" srcOrd="0" destOrd="0" presId="urn:microsoft.com/office/officeart/2005/8/layout/hierarchy2"/>
    <dgm:cxn modelId="{E78944FD-BE24-4571-8BB0-1C250A9C30B5}" type="presOf" srcId="{10F1FE9A-E35C-4EA5-9A7E-C4D927224AB0}" destId="{5EB8DA0A-1439-4929-9A08-5DBC94D3517E}" srcOrd="1" destOrd="0" presId="urn:microsoft.com/office/officeart/2005/8/layout/hierarchy2"/>
    <dgm:cxn modelId="{16290D08-AF6E-4E8E-88BC-5F3AE06E3434}" type="presOf" srcId="{58CCB62D-33B3-475D-ADE6-59FA061595C8}" destId="{08251FB6-C0E1-42C9-BDCB-9B55A71C7B62}" srcOrd="0" destOrd="0" presId="urn:microsoft.com/office/officeart/2005/8/layout/hierarchy2"/>
    <dgm:cxn modelId="{4FA84799-714B-4F00-A306-B70854BB1644}" type="presOf" srcId="{494DCCDF-94AF-4C83-83DE-B83847B4AF49}" destId="{C46F6EBF-F5DA-4FC0-8F56-A7F7F0977CA2}" srcOrd="1" destOrd="0" presId="urn:microsoft.com/office/officeart/2005/8/layout/hierarchy2"/>
    <dgm:cxn modelId="{C908A643-D7F0-49B4-9402-6900056960A4}" type="presOf" srcId="{494DCCDF-94AF-4C83-83DE-B83847B4AF49}" destId="{E8161B67-4923-43AE-ADCE-E5F4366F3C2A}" srcOrd="0" destOrd="0" presId="urn:microsoft.com/office/officeart/2005/8/layout/hierarchy2"/>
    <dgm:cxn modelId="{B42C3CAA-181C-4946-BDFC-D89DAB05020A}" srcId="{6E7CB964-C548-4F25-9E28-3C2BC0931FD3}" destId="{1F3AFB12-B354-420E-B599-74DE13635268}" srcOrd="0" destOrd="0" parTransId="{10F1FE9A-E35C-4EA5-9A7E-C4D927224AB0}" sibTransId="{9040D406-3359-451E-BBCA-6F2A4B10FB98}"/>
    <dgm:cxn modelId="{08A3D243-D936-4AA7-8657-F922AE16D88E}" type="presOf" srcId="{6628B8F9-0055-459E-8C63-1FAA5C19C1B8}" destId="{41A00F90-851B-4A4A-878E-57B1459F27D3}" srcOrd="1" destOrd="0" presId="urn:microsoft.com/office/officeart/2005/8/layout/hierarchy2"/>
    <dgm:cxn modelId="{9087C739-58AC-4693-AB90-5FF757B5CE82}" type="presOf" srcId="{E44C0679-EBC8-43BC-ADDC-E20BA03B628B}" destId="{B6A1D14E-3C52-4C3A-BDF7-DEF3170C1E6C}" srcOrd="0" destOrd="0" presId="urn:microsoft.com/office/officeart/2005/8/layout/hierarchy2"/>
    <dgm:cxn modelId="{28AD9D8A-A265-40D0-B7A5-850E20869B25}" type="presOf" srcId="{14F4E7B5-65B7-48D4-8356-CEA49A12E280}" destId="{4597E783-BF37-46AD-9EFC-75D5BA26C12F}" srcOrd="0" destOrd="0" presId="urn:microsoft.com/office/officeart/2005/8/layout/hierarchy2"/>
    <dgm:cxn modelId="{14404EB7-75F6-4A4A-8A3D-672FA84F4C7A}" type="presOf" srcId="{9272FA9B-912A-437B-BB97-59109194304B}" destId="{4150FDD9-5D8B-42F0-BF04-ADB6C137A0A3}" srcOrd="0" destOrd="0" presId="urn:microsoft.com/office/officeart/2005/8/layout/hierarchy2"/>
    <dgm:cxn modelId="{699F3702-F195-47E1-8374-CB2132B57025}" type="presParOf" srcId="{4597E783-BF37-46AD-9EFC-75D5BA26C12F}" destId="{7A82F3A9-CA32-4E3C-BF20-56FD5A12336E}" srcOrd="0" destOrd="0" presId="urn:microsoft.com/office/officeart/2005/8/layout/hierarchy2"/>
    <dgm:cxn modelId="{B19FFB15-91A8-4E79-8ED5-E515F47E1555}" type="presParOf" srcId="{7A82F3A9-CA32-4E3C-BF20-56FD5A12336E}" destId="{4150FDD9-5D8B-42F0-BF04-ADB6C137A0A3}" srcOrd="0" destOrd="0" presId="urn:microsoft.com/office/officeart/2005/8/layout/hierarchy2"/>
    <dgm:cxn modelId="{7B0686F7-25BB-4D9E-9F13-33185B7D8BF3}" type="presParOf" srcId="{7A82F3A9-CA32-4E3C-BF20-56FD5A12336E}" destId="{29B6D120-9453-499B-932D-31DA8DE62B86}" srcOrd="1" destOrd="0" presId="urn:microsoft.com/office/officeart/2005/8/layout/hierarchy2"/>
    <dgm:cxn modelId="{D9668277-24CD-4AD8-99FE-8139A905A3D2}" type="presParOf" srcId="{29B6D120-9453-499B-932D-31DA8DE62B86}" destId="{E8161B67-4923-43AE-ADCE-E5F4366F3C2A}" srcOrd="0" destOrd="0" presId="urn:microsoft.com/office/officeart/2005/8/layout/hierarchy2"/>
    <dgm:cxn modelId="{9A56FC12-B251-424B-B4AD-206D4BB2CB03}" type="presParOf" srcId="{E8161B67-4923-43AE-ADCE-E5F4366F3C2A}" destId="{C46F6EBF-F5DA-4FC0-8F56-A7F7F0977CA2}" srcOrd="0" destOrd="0" presId="urn:microsoft.com/office/officeart/2005/8/layout/hierarchy2"/>
    <dgm:cxn modelId="{AEF098DC-30EE-4579-BB63-E2D5C7496C74}" type="presParOf" srcId="{29B6D120-9453-499B-932D-31DA8DE62B86}" destId="{F4C420E3-F838-4697-B1DE-4274385F927E}" srcOrd="1" destOrd="0" presId="urn:microsoft.com/office/officeart/2005/8/layout/hierarchy2"/>
    <dgm:cxn modelId="{466C3579-3C36-4E39-A1D0-8336025E0EC7}" type="presParOf" srcId="{F4C420E3-F838-4697-B1DE-4274385F927E}" destId="{AD0A4141-8AE6-4F44-A5EC-521453B1C526}" srcOrd="0" destOrd="0" presId="urn:microsoft.com/office/officeart/2005/8/layout/hierarchy2"/>
    <dgm:cxn modelId="{3B1A7FE1-8347-43F5-9298-0039011DC004}" type="presParOf" srcId="{F4C420E3-F838-4697-B1DE-4274385F927E}" destId="{5D2DAD2C-3E24-4E47-9D48-091000113B12}" srcOrd="1" destOrd="0" presId="urn:microsoft.com/office/officeart/2005/8/layout/hierarchy2"/>
    <dgm:cxn modelId="{9985B012-5D77-4FDF-A8F2-31281DC81958}" type="presParOf" srcId="{5D2DAD2C-3E24-4E47-9D48-091000113B12}" destId="{C16DEBFF-6935-4E31-9D25-A426F360BF64}" srcOrd="0" destOrd="0" presId="urn:microsoft.com/office/officeart/2005/8/layout/hierarchy2"/>
    <dgm:cxn modelId="{9D34CB4D-5E5F-4F6F-A443-43474DB871FA}" type="presParOf" srcId="{C16DEBFF-6935-4E31-9D25-A426F360BF64}" destId="{41A00F90-851B-4A4A-878E-57B1459F27D3}" srcOrd="0" destOrd="0" presId="urn:microsoft.com/office/officeart/2005/8/layout/hierarchy2"/>
    <dgm:cxn modelId="{F2ABBA3A-CE84-4BA8-9F9F-FAA95A89F9DB}" type="presParOf" srcId="{5D2DAD2C-3E24-4E47-9D48-091000113B12}" destId="{30C4C1B2-55EE-4F48-A6D5-A356D87E817C}" srcOrd="1" destOrd="0" presId="urn:microsoft.com/office/officeart/2005/8/layout/hierarchy2"/>
    <dgm:cxn modelId="{BD1C6E19-7566-4996-9323-0419EB44F350}" type="presParOf" srcId="{30C4C1B2-55EE-4F48-A6D5-A356D87E817C}" destId="{717A2051-4355-4AB5-81ED-DE00F26DEBEE}" srcOrd="0" destOrd="0" presId="urn:microsoft.com/office/officeart/2005/8/layout/hierarchy2"/>
    <dgm:cxn modelId="{1AF2D30A-FFB9-4603-91FC-8F3818846C36}" type="presParOf" srcId="{30C4C1B2-55EE-4F48-A6D5-A356D87E817C}" destId="{3F07348E-4432-479C-ADC0-C5E6DABA69FA}" srcOrd="1" destOrd="0" presId="urn:microsoft.com/office/officeart/2005/8/layout/hierarchy2"/>
    <dgm:cxn modelId="{E13FE689-B808-4DD8-A77E-13A40C353890}" type="presParOf" srcId="{5D2DAD2C-3E24-4E47-9D48-091000113B12}" destId="{08251FB6-C0E1-42C9-BDCB-9B55A71C7B62}" srcOrd="2" destOrd="0" presId="urn:microsoft.com/office/officeart/2005/8/layout/hierarchy2"/>
    <dgm:cxn modelId="{068EB166-5580-4B8F-9A31-C5CF4705D9E0}" type="presParOf" srcId="{08251FB6-C0E1-42C9-BDCB-9B55A71C7B62}" destId="{D9DA2B5F-3CAE-46DC-BDFA-43B2B8F589F4}" srcOrd="0" destOrd="0" presId="urn:microsoft.com/office/officeart/2005/8/layout/hierarchy2"/>
    <dgm:cxn modelId="{541006FA-3F4A-41E4-9723-7F68FACE5197}" type="presParOf" srcId="{5D2DAD2C-3E24-4E47-9D48-091000113B12}" destId="{425B049A-6BFE-4187-85BB-D5E6295599CF}" srcOrd="3" destOrd="0" presId="urn:microsoft.com/office/officeart/2005/8/layout/hierarchy2"/>
    <dgm:cxn modelId="{67EF7FB9-E37C-4334-9ADB-FDE024078413}" type="presParOf" srcId="{425B049A-6BFE-4187-85BB-D5E6295599CF}" destId="{1993DE0A-0C0E-4543-A265-C9B065850430}" srcOrd="0" destOrd="0" presId="urn:microsoft.com/office/officeart/2005/8/layout/hierarchy2"/>
    <dgm:cxn modelId="{42F5C7D7-A99C-4953-8003-95B114C9923C}" type="presParOf" srcId="{425B049A-6BFE-4187-85BB-D5E6295599CF}" destId="{88D954E3-A4CB-4AA6-B8EC-EF26126E880D}" srcOrd="1" destOrd="0" presId="urn:microsoft.com/office/officeart/2005/8/layout/hierarchy2"/>
    <dgm:cxn modelId="{1CA1AB41-583C-43BC-813D-E4F98F4D4734}" type="presParOf" srcId="{88D954E3-A4CB-4AA6-B8EC-EF26126E880D}" destId="{916D86CF-DB70-4D2A-9404-A92E1231229B}" srcOrd="0" destOrd="0" presId="urn:microsoft.com/office/officeart/2005/8/layout/hierarchy2"/>
    <dgm:cxn modelId="{27F6CB77-6941-4181-9116-B474DACE6EC5}" type="presParOf" srcId="{916D86CF-DB70-4D2A-9404-A92E1231229B}" destId="{5EB8DA0A-1439-4929-9A08-5DBC94D3517E}" srcOrd="0" destOrd="0" presId="urn:microsoft.com/office/officeart/2005/8/layout/hierarchy2"/>
    <dgm:cxn modelId="{D9D2C110-78E9-4F3B-9EE7-E6E62176543A}" type="presParOf" srcId="{88D954E3-A4CB-4AA6-B8EC-EF26126E880D}" destId="{8C0F3C17-2566-4DC5-9AB7-63079BE3640A}" srcOrd="1" destOrd="0" presId="urn:microsoft.com/office/officeart/2005/8/layout/hierarchy2"/>
    <dgm:cxn modelId="{086EC610-373D-4867-9282-6A551E02C1F5}" type="presParOf" srcId="{8C0F3C17-2566-4DC5-9AB7-63079BE3640A}" destId="{E5E90044-F43C-4CAC-99D3-F12198B05F27}" srcOrd="0" destOrd="0" presId="urn:microsoft.com/office/officeart/2005/8/layout/hierarchy2"/>
    <dgm:cxn modelId="{C2F9E496-D42E-4808-BDBF-EFA7FC5F46EC}" type="presParOf" srcId="{8C0F3C17-2566-4DC5-9AB7-63079BE3640A}" destId="{DE102A19-F8BB-42BB-96D0-06BA0704A23E}" srcOrd="1" destOrd="0" presId="urn:microsoft.com/office/officeart/2005/8/layout/hierarchy2"/>
    <dgm:cxn modelId="{A2E1FD13-7101-4C37-BEB0-D177BDA86CE8}" type="presParOf" srcId="{29B6D120-9453-499B-932D-31DA8DE62B86}" destId="{265A5C4A-9C2B-49C1-8442-F97116BC4100}" srcOrd="2" destOrd="0" presId="urn:microsoft.com/office/officeart/2005/8/layout/hierarchy2"/>
    <dgm:cxn modelId="{5F759E83-CFA9-423A-B7BE-226A39F0E3D5}" type="presParOf" srcId="{265A5C4A-9C2B-49C1-8442-F97116BC4100}" destId="{1507EF9D-637F-405B-893E-2002737EE910}" srcOrd="0" destOrd="0" presId="urn:microsoft.com/office/officeart/2005/8/layout/hierarchy2"/>
    <dgm:cxn modelId="{6F128EBD-663A-4ADC-B16C-D9ED14669FA0}" type="presParOf" srcId="{29B6D120-9453-499B-932D-31DA8DE62B86}" destId="{59F981D2-5120-4C24-B913-078C09CBF67B}" srcOrd="3" destOrd="0" presId="urn:microsoft.com/office/officeart/2005/8/layout/hierarchy2"/>
    <dgm:cxn modelId="{EAB2BD63-26AF-447A-A15C-1693B4DDE8CE}" type="presParOf" srcId="{59F981D2-5120-4C24-B913-078C09CBF67B}" destId="{76B51DBE-2AA4-41DC-9DFF-207BF9E13E4B}" srcOrd="0" destOrd="0" presId="urn:microsoft.com/office/officeart/2005/8/layout/hierarchy2"/>
    <dgm:cxn modelId="{DF33987C-02EF-4291-82FD-B4BA3E5260AE}" type="presParOf" srcId="{59F981D2-5120-4C24-B913-078C09CBF67B}" destId="{9649209A-7645-47CD-A44A-D24DB03500D2}" srcOrd="1" destOrd="0" presId="urn:microsoft.com/office/officeart/2005/8/layout/hierarchy2"/>
    <dgm:cxn modelId="{6BCF9140-758A-405D-8CA5-042CE4710DFF}" type="presParOf" srcId="{9649209A-7645-47CD-A44A-D24DB03500D2}" destId="{5C28947A-0FEF-439B-8FC7-3CBA7CFCA96F}" srcOrd="0" destOrd="0" presId="urn:microsoft.com/office/officeart/2005/8/layout/hierarchy2"/>
    <dgm:cxn modelId="{8F3B866F-0E86-4F65-8A73-F547C1B59857}" type="presParOf" srcId="{5C28947A-0FEF-439B-8FC7-3CBA7CFCA96F}" destId="{D839D0B5-DEE3-4518-934C-9A9F93FDC373}" srcOrd="0" destOrd="0" presId="urn:microsoft.com/office/officeart/2005/8/layout/hierarchy2"/>
    <dgm:cxn modelId="{1E7CED13-C5D3-40D0-9875-52B79BF70A93}" type="presParOf" srcId="{9649209A-7645-47CD-A44A-D24DB03500D2}" destId="{B06C4348-88F4-47DB-99EE-6FFAEE319676}" srcOrd="1" destOrd="0" presId="urn:microsoft.com/office/officeart/2005/8/layout/hierarchy2"/>
    <dgm:cxn modelId="{B89FB09F-4C15-4E90-A526-0DB2570F6FD4}" type="presParOf" srcId="{B06C4348-88F4-47DB-99EE-6FFAEE319676}" destId="{9D198C42-2572-47A8-8065-1B4E260DB4C6}" srcOrd="0" destOrd="0" presId="urn:microsoft.com/office/officeart/2005/8/layout/hierarchy2"/>
    <dgm:cxn modelId="{BC38F0A7-AE34-48A1-BB43-157870152633}" type="presParOf" srcId="{B06C4348-88F4-47DB-99EE-6FFAEE319676}" destId="{6842D50F-A493-4F7D-9AB8-DE5379665BA5}" srcOrd="1" destOrd="0" presId="urn:microsoft.com/office/officeart/2005/8/layout/hierarchy2"/>
    <dgm:cxn modelId="{F1F3EDC2-592B-4232-A0A5-2D4D73E79983}" type="presParOf" srcId="{9649209A-7645-47CD-A44A-D24DB03500D2}" destId="{B6A1D14E-3C52-4C3A-BDF7-DEF3170C1E6C}" srcOrd="2" destOrd="0" presId="urn:microsoft.com/office/officeart/2005/8/layout/hierarchy2"/>
    <dgm:cxn modelId="{A5C92F27-2948-437A-AF63-A6508BACAB84}" type="presParOf" srcId="{B6A1D14E-3C52-4C3A-BDF7-DEF3170C1E6C}" destId="{4B9E7502-AB3C-41BF-944A-8F3C2CC56A7C}" srcOrd="0" destOrd="0" presId="urn:microsoft.com/office/officeart/2005/8/layout/hierarchy2"/>
    <dgm:cxn modelId="{4F296718-53D2-4D99-88D7-ECB821DDEF6D}" type="presParOf" srcId="{9649209A-7645-47CD-A44A-D24DB03500D2}" destId="{4CB8BFE1-2D14-4E9E-9F28-5C214F023DFF}" srcOrd="3" destOrd="0" presId="urn:microsoft.com/office/officeart/2005/8/layout/hierarchy2"/>
    <dgm:cxn modelId="{26678E26-6C87-49F8-9044-7D7A65C047A4}" type="presParOf" srcId="{4CB8BFE1-2D14-4E9E-9F28-5C214F023DFF}" destId="{298CA880-B419-4F25-BE48-C1649DF9B35B}" srcOrd="0" destOrd="0" presId="urn:microsoft.com/office/officeart/2005/8/layout/hierarchy2"/>
    <dgm:cxn modelId="{08022DE8-CA86-4B88-9F8D-9F4A9CF3A0CC}" type="presParOf" srcId="{4CB8BFE1-2D14-4E9E-9F28-5C214F023DFF}" destId="{C07D0E19-EBDB-4B7A-82E2-DCE7A4E439C6}" srcOrd="1" destOrd="0" presId="urn:microsoft.com/office/officeart/2005/8/layout/hierarchy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9920550-A336-4515-BEC0-F1AE0BF74996}" type="doc">
      <dgm:prSet loTypeId="urn:microsoft.com/office/officeart/2005/8/layout/vList2" loCatId="list" qsTypeId="urn:microsoft.com/office/officeart/2005/8/quickstyle/simple1" qsCatId="simple" csTypeId="urn:microsoft.com/office/officeart/2005/8/colors/accent1_1" csCatId="accent1"/>
      <dgm:spPr/>
      <dgm:t>
        <a:bodyPr/>
        <a:lstStyle/>
        <a:p>
          <a:endParaRPr lang="zh-CN" altLang="en-US"/>
        </a:p>
      </dgm:t>
    </dgm:pt>
    <dgm:pt modelId="{E7D5E257-724A-41AA-9633-D77013A3969B}">
      <dgm:prSet/>
      <dgm:spPr/>
      <dgm:t>
        <a:bodyPr/>
        <a:lstStyle/>
        <a:p>
          <a:pPr rtl="0"/>
          <a:r>
            <a:rPr lang="zh-CN" b="1" dirty="0" smtClean="0"/>
            <a:t>关于</a:t>
          </a:r>
          <a:r>
            <a:rPr lang="en-US" b="1" dirty="0" smtClean="0"/>
            <a:t>SQLite</a:t>
          </a:r>
          <a:r>
            <a:rPr lang="zh-CN" b="1" dirty="0" smtClean="0"/>
            <a:t>的学习资料：</a:t>
          </a:r>
          <a:endParaRPr lang="en-US" b="1" dirty="0"/>
        </a:p>
      </dgm:t>
    </dgm:pt>
    <dgm:pt modelId="{9DFC599A-6765-4953-8663-B27157EF56F4}" type="parTrans" cxnId="{5BA25EF7-15A7-468D-B917-8774FAE1BE33}">
      <dgm:prSet/>
      <dgm:spPr/>
      <dgm:t>
        <a:bodyPr/>
        <a:lstStyle/>
        <a:p>
          <a:endParaRPr lang="zh-CN" altLang="en-US"/>
        </a:p>
      </dgm:t>
    </dgm:pt>
    <dgm:pt modelId="{5BC7D891-B5E1-4C47-BD8A-602099AE0D2C}" type="sibTrans" cxnId="{5BA25EF7-15A7-468D-B917-8774FAE1BE33}">
      <dgm:prSet/>
      <dgm:spPr/>
      <dgm:t>
        <a:bodyPr/>
        <a:lstStyle/>
        <a:p>
          <a:endParaRPr lang="zh-CN" altLang="en-US"/>
        </a:p>
      </dgm:t>
    </dgm:pt>
    <dgm:pt modelId="{FEF583D5-6A68-4F2F-AE30-529883CC4FFE}">
      <dgm:prSet/>
      <dgm:spPr/>
      <dgm:t>
        <a:bodyPr/>
        <a:lstStyle/>
        <a:p>
          <a:pPr rtl="0"/>
          <a:r>
            <a:rPr lang="en-US" b="1" dirty="0" smtClean="0"/>
            <a:t>1.</a:t>
          </a:r>
          <a:r>
            <a:rPr lang="zh-CN" b="1" dirty="0" smtClean="0"/>
            <a:t>官网文档</a:t>
          </a:r>
          <a:endParaRPr lang="en-US" b="1" dirty="0"/>
        </a:p>
      </dgm:t>
    </dgm:pt>
    <dgm:pt modelId="{D41D140E-9F1D-4646-A649-D35554460437}" type="parTrans" cxnId="{4A73B224-E0F5-4952-9ECD-F03B76CDE57D}">
      <dgm:prSet/>
      <dgm:spPr/>
      <dgm:t>
        <a:bodyPr/>
        <a:lstStyle/>
        <a:p>
          <a:endParaRPr lang="zh-CN" altLang="en-US"/>
        </a:p>
      </dgm:t>
    </dgm:pt>
    <dgm:pt modelId="{8DE09B4C-FCA7-48E7-B825-0E6D6C1456C1}" type="sibTrans" cxnId="{4A73B224-E0F5-4952-9ECD-F03B76CDE57D}">
      <dgm:prSet/>
      <dgm:spPr/>
      <dgm:t>
        <a:bodyPr/>
        <a:lstStyle/>
        <a:p>
          <a:endParaRPr lang="zh-CN" altLang="en-US"/>
        </a:p>
      </dgm:t>
    </dgm:pt>
    <dgm:pt modelId="{429D483A-EACC-4221-A9F0-1D7247F114D2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1"/>
            </a:rPr>
            <a:t>http://www.sqlite.org/index.html</a:t>
          </a:r>
          <a:endParaRPr lang="en-US" b="1" dirty="0"/>
        </a:p>
      </dgm:t>
    </dgm:pt>
    <dgm:pt modelId="{CADAF437-0338-467D-B189-73F2D4616120}" type="parTrans" cxnId="{FA58064B-1AC5-4C47-A6D8-DA0E6A06D3E7}">
      <dgm:prSet/>
      <dgm:spPr/>
      <dgm:t>
        <a:bodyPr/>
        <a:lstStyle/>
        <a:p>
          <a:endParaRPr lang="zh-CN" altLang="en-US"/>
        </a:p>
      </dgm:t>
    </dgm:pt>
    <dgm:pt modelId="{90ADCC51-3236-471B-B80F-1529F048C4E4}" type="sibTrans" cxnId="{FA58064B-1AC5-4C47-A6D8-DA0E6A06D3E7}">
      <dgm:prSet/>
      <dgm:spPr/>
      <dgm:t>
        <a:bodyPr/>
        <a:lstStyle/>
        <a:p>
          <a:endParaRPr lang="zh-CN" altLang="en-US"/>
        </a:p>
      </dgm:t>
    </dgm:pt>
    <dgm:pt modelId="{089467BC-916C-48BB-8F71-BAAC93AB7D79}">
      <dgm:prSet/>
      <dgm:spPr/>
      <dgm:t>
        <a:bodyPr/>
        <a:lstStyle/>
        <a:p>
          <a:pPr rtl="0"/>
          <a:r>
            <a:rPr lang="en-US" b="1" dirty="0" smtClean="0"/>
            <a:t>2.《SQLite</a:t>
          </a:r>
          <a:r>
            <a:rPr lang="zh-CN" b="1" dirty="0" smtClean="0"/>
            <a:t>权威指南</a:t>
          </a:r>
          <a:r>
            <a:rPr lang="en-US" b="1" dirty="0" smtClean="0"/>
            <a:t>》</a:t>
          </a:r>
          <a:endParaRPr lang="zh-CN" dirty="0"/>
        </a:p>
      </dgm:t>
    </dgm:pt>
    <dgm:pt modelId="{5EE67FF4-4C99-4CF1-92FD-BBB32E068FBC}" type="parTrans" cxnId="{97FBEFEA-D659-4CAA-8B0F-10AFC283C076}">
      <dgm:prSet/>
      <dgm:spPr/>
      <dgm:t>
        <a:bodyPr/>
        <a:lstStyle/>
        <a:p>
          <a:endParaRPr lang="zh-CN" altLang="en-US"/>
        </a:p>
      </dgm:t>
    </dgm:pt>
    <dgm:pt modelId="{21487DA6-119B-4300-A762-8A7E631C0E1F}" type="sibTrans" cxnId="{97FBEFEA-D659-4CAA-8B0F-10AFC283C076}">
      <dgm:prSet/>
      <dgm:spPr/>
      <dgm:t>
        <a:bodyPr/>
        <a:lstStyle/>
        <a:p>
          <a:endParaRPr lang="zh-CN" altLang="en-US"/>
        </a:p>
      </dgm:t>
    </dgm:pt>
    <dgm:pt modelId="{6E7C0A27-7BB7-4DD0-9E06-B7C65FD4735E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2"/>
            </a:rPr>
            <a:t>http://www.apress.com/</a:t>
          </a:r>
          <a:endParaRPr lang="en-US" b="1" dirty="0"/>
        </a:p>
      </dgm:t>
    </dgm:pt>
    <dgm:pt modelId="{1E01FAB4-9ED0-4047-A6A1-6DD38456E542}" type="parTrans" cxnId="{8F4EBC02-56EB-4AD0-9C87-291DDCE24E1A}">
      <dgm:prSet/>
      <dgm:spPr/>
      <dgm:t>
        <a:bodyPr/>
        <a:lstStyle/>
        <a:p>
          <a:endParaRPr lang="zh-CN" altLang="en-US"/>
        </a:p>
      </dgm:t>
    </dgm:pt>
    <dgm:pt modelId="{57643AFF-A1AC-4E36-8F60-992337D3529D}" type="sibTrans" cxnId="{8F4EBC02-56EB-4AD0-9C87-291DDCE24E1A}">
      <dgm:prSet/>
      <dgm:spPr/>
      <dgm:t>
        <a:bodyPr/>
        <a:lstStyle/>
        <a:p>
          <a:endParaRPr lang="zh-CN" altLang="en-US"/>
        </a:p>
      </dgm:t>
    </dgm:pt>
    <dgm:pt modelId="{4D271D85-936A-438E-9831-C6051945F41E}">
      <dgm:prSet/>
      <dgm:spPr/>
      <dgm:t>
        <a:bodyPr/>
        <a:lstStyle/>
        <a:p>
          <a:pPr rtl="0"/>
          <a:r>
            <a:rPr lang="en-US" b="1" dirty="0" smtClean="0"/>
            <a:t>3.SQLite</a:t>
          </a:r>
          <a:r>
            <a:rPr lang="zh-CN" b="1" dirty="0" smtClean="0"/>
            <a:t>中文社区</a:t>
          </a:r>
          <a:endParaRPr lang="en-US" b="1" dirty="0"/>
        </a:p>
      </dgm:t>
    </dgm:pt>
    <dgm:pt modelId="{B919774C-F219-4CD1-A64C-E7B0A9202A8C}" type="parTrans" cxnId="{BBBA261A-2E8C-42FF-92FC-75E9DF78CE20}">
      <dgm:prSet/>
      <dgm:spPr/>
      <dgm:t>
        <a:bodyPr/>
        <a:lstStyle/>
        <a:p>
          <a:endParaRPr lang="zh-CN" altLang="en-US"/>
        </a:p>
      </dgm:t>
    </dgm:pt>
    <dgm:pt modelId="{C1A22F95-712C-48DA-8B17-A36585D1F4EE}" type="sibTrans" cxnId="{BBBA261A-2E8C-42FF-92FC-75E9DF78CE20}">
      <dgm:prSet/>
      <dgm:spPr/>
      <dgm:t>
        <a:bodyPr/>
        <a:lstStyle/>
        <a:p>
          <a:endParaRPr lang="zh-CN" altLang="en-US"/>
        </a:p>
      </dgm:t>
    </dgm:pt>
    <dgm:pt modelId="{7D4641BB-3F78-449C-8C54-AAD19E16A36E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3"/>
            </a:rPr>
            <a:t>http://www.sqlite.com.cn/</a:t>
          </a:r>
          <a:endParaRPr lang="en-US" b="1" dirty="0"/>
        </a:p>
      </dgm:t>
    </dgm:pt>
    <dgm:pt modelId="{B5830327-23B3-4E31-835F-E42D48B7B43E}" type="parTrans" cxnId="{C976B0AD-A63B-47A2-B81E-37FA6A7FA682}">
      <dgm:prSet/>
      <dgm:spPr/>
      <dgm:t>
        <a:bodyPr/>
        <a:lstStyle/>
        <a:p>
          <a:endParaRPr lang="zh-CN" altLang="en-US"/>
        </a:p>
      </dgm:t>
    </dgm:pt>
    <dgm:pt modelId="{9088C990-C659-4D68-ADFD-34E4CC73E440}" type="sibTrans" cxnId="{C976B0AD-A63B-47A2-B81E-37FA6A7FA682}">
      <dgm:prSet/>
      <dgm:spPr/>
      <dgm:t>
        <a:bodyPr/>
        <a:lstStyle/>
        <a:p>
          <a:endParaRPr lang="zh-CN" altLang="en-US"/>
        </a:p>
      </dgm:t>
    </dgm:pt>
    <dgm:pt modelId="{6CD40B64-5F74-4992-AD9B-316D0F3BE629}">
      <dgm:prSet/>
      <dgm:spPr/>
      <dgm:t>
        <a:bodyPr/>
        <a:lstStyle/>
        <a:p>
          <a:pPr rtl="0"/>
          <a:r>
            <a:rPr lang="en-US" b="1" dirty="0" smtClean="0"/>
            <a:t>4.SQLite</a:t>
          </a:r>
          <a:r>
            <a:rPr lang="zh-CN" b="1" dirty="0" smtClean="0"/>
            <a:t>维基</a:t>
          </a:r>
          <a:endParaRPr lang="en-US" b="1" dirty="0"/>
        </a:p>
      </dgm:t>
    </dgm:pt>
    <dgm:pt modelId="{AA7741D3-6169-4311-97CA-174418794C72}" type="parTrans" cxnId="{71E339B2-CA53-49F6-866F-5F4B29EE4F10}">
      <dgm:prSet/>
      <dgm:spPr/>
      <dgm:t>
        <a:bodyPr/>
        <a:lstStyle/>
        <a:p>
          <a:endParaRPr lang="zh-CN" altLang="en-US"/>
        </a:p>
      </dgm:t>
    </dgm:pt>
    <dgm:pt modelId="{A89E9939-8F1C-475F-B21F-FDE332C93913}" type="sibTrans" cxnId="{71E339B2-CA53-49F6-866F-5F4B29EE4F10}">
      <dgm:prSet/>
      <dgm:spPr/>
      <dgm:t>
        <a:bodyPr/>
        <a:lstStyle/>
        <a:p>
          <a:endParaRPr lang="zh-CN" altLang="en-US"/>
        </a:p>
      </dgm:t>
    </dgm:pt>
    <dgm:pt modelId="{8BF40CFE-6EE0-4A75-A35C-0B9F8E2C729A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4"/>
            </a:rPr>
            <a:t>http://www.sqlite.org/cvstrac/wiki</a:t>
          </a:r>
          <a:endParaRPr lang="en-US" b="1" dirty="0"/>
        </a:p>
      </dgm:t>
    </dgm:pt>
    <dgm:pt modelId="{AF143137-BDEA-4ECE-9C3E-D74A09584C87}" type="parTrans" cxnId="{49E95F50-8B9B-4801-90DA-59EA457871DA}">
      <dgm:prSet/>
      <dgm:spPr/>
      <dgm:t>
        <a:bodyPr/>
        <a:lstStyle/>
        <a:p>
          <a:endParaRPr lang="zh-CN" altLang="en-US"/>
        </a:p>
      </dgm:t>
    </dgm:pt>
    <dgm:pt modelId="{5696029F-5421-4F15-8F11-16CA0C9F0E28}" type="sibTrans" cxnId="{49E95F50-8B9B-4801-90DA-59EA457871DA}">
      <dgm:prSet/>
      <dgm:spPr/>
      <dgm:t>
        <a:bodyPr/>
        <a:lstStyle/>
        <a:p>
          <a:endParaRPr lang="zh-CN" altLang="en-US"/>
        </a:p>
      </dgm:t>
    </dgm:pt>
    <dgm:pt modelId="{7B0ED79D-0C5E-475B-8C05-1FBDEF8279C4}">
      <dgm:prSet/>
      <dgm:spPr/>
      <dgm:t>
        <a:bodyPr/>
        <a:lstStyle/>
        <a:p>
          <a:pPr rtl="0"/>
          <a:r>
            <a:rPr lang="en-US" b="1" dirty="0" smtClean="0"/>
            <a:t>5.</a:t>
          </a:r>
          <a:r>
            <a:rPr lang="zh-CN" b="1" dirty="0" smtClean="0"/>
            <a:t>博客园</a:t>
          </a:r>
          <a:endParaRPr lang="en-US" b="1" dirty="0"/>
        </a:p>
      </dgm:t>
    </dgm:pt>
    <dgm:pt modelId="{6032E2D2-BCC0-4795-BE1F-28C9A2FC54CE}" type="parTrans" cxnId="{21D6E30B-664B-48C5-B060-D5E5C4672128}">
      <dgm:prSet/>
      <dgm:spPr/>
      <dgm:t>
        <a:bodyPr/>
        <a:lstStyle/>
        <a:p>
          <a:endParaRPr lang="zh-CN" altLang="en-US"/>
        </a:p>
      </dgm:t>
    </dgm:pt>
    <dgm:pt modelId="{AFE1BC90-F20D-46E2-AB3C-DF1C308A6F1D}" type="sibTrans" cxnId="{21D6E30B-664B-48C5-B060-D5E5C4672128}">
      <dgm:prSet/>
      <dgm:spPr/>
      <dgm:t>
        <a:bodyPr/>
        <a:lstStyle/>
        <a:p>
          <a:endParaRPr lang="zh-CN" altLang="en-US"/>
        </a:p>
      </dgm:t>
    </dgm:pt>
    <dgm:pt modelId="{25EF4693-7F9F-4B0B-9EC1-B2845F427E2F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5"/>
            </a:rPr>
            <a:t>http://www.cnblogs.com/stephen-liu74/archive/2012/03/09/2328757.html</a:t>
          </a:r>
          <a:endParaRPr lang="zh-CN" b="1" dirty="0"/>
        </a:p>
      </dgm:t>
    </dgm:pt>
    <dgm:pt modelId="{9BE20675-39E8-4E62-B8D1-CEDFA39CA0E7}" type="parTrans" cxnId="{87DFB2DC-8B89-4B23-BF23-B067FC1855DD}">
      <dgm:prSet/>
      <dgm:spPr/>
      <dgm:t>
        <a:bodyPr/>
        <a:lstStyle/>
        <a:p>
          <a:endParaRPr lang="zh-CN" altLang="en-US"/>
        </a:p>
      </dgm:t>
    </dgm:pt>
    <dgm:pt modelId="{482E1C05-D969-4B6A-8446-E7C2D9979B0D}" type="sibTrans" cxnId="{87DFB2DC-8B89-4B23-BF23-B067FC1855DD}">
      <dgm:prSet/>
      <dgm:spPr/>
      <dgm:t>
        <a:bodyPr/>
        <a:lstStyle/>
        <a:p>
          <a:endParaRPr lang="zh-CN" altLang="en-US"/>
        </a:p>
      </dgm:t>
    </dgm:pt>
    <dgm:pt modelId="{7A75C63D-FB06-4E76-B72C-65F60304F6B7}" type="pres">
      <dgm:prSet presAssocID="{F9920550-A336-4515-BEC0-F1AE0BF7499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09A6A65-3CC0-4169-90D9-ADAC99275D07}" type="pres">
      <dgm:prSet presAssocID="{E7D5E257-724A-41AA-9633-D77013A3969B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7BD964-BFC5-465D-AE2F-C54DADE68868}" type="pres">
      <dgm:prSet presAssocID="{5BC7D891-B5E1-4C47-BD8A-602099AE0D2C}" presName="spacer" presStyleCnt="0"/>
      <dgm:spPr/>
    </dgm:pt>
    <dgm:pt modelId="{5ED10D9E-0F81-433F-A480-F8154BD74522}" type="pres">
      <dgm:prSet presAssocID="{FEF583D5-6A68-4F2F-AE30-529883CC4FFE}" presName="parentText" presStyleLbl="node1" presStyleIdx="1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B617D0-B35F-49DD-B6FD-9C5EA0F5E072}" type="pres">
      <dgm:prSet presAssocID="{8DE09B4C-FCA7-48E7-B825-0E6D6C1456C1}" presName="spacer" presStyleCnt="0"/>
      <dgm:spPr/>
    </dgm:pt>
    <dgm:pt modelId="{B9DD41DA-FB8F-4B57-9E2D-B082176BCC9C}" type="pres">
      <dgm:prSet presAssocID="{429D483A-EACC-4221-A9F0-1D7247F114D2}" presName="parentText" presStyleLbl="node1" presStyleIdx="2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30445A-3E0C-406D-BFC0-9F9EFEC71C29}" type="pres">
      <dgm:prSet presAssocID="{90ADCC51-3236-471B-B80F-1529F048C4E4}" presName="spacer" presStyleCnt="0"/>
      <dgm:spPr/>
    </dgm:pt>
    <dgm:pt modelId="{486A9775-6443-4370-AA66-F3E6D497ED21}" type="pres">
      <dgm:prSet presAssocID="{089467BC-916C-48BB-8F71-BAAC93AB7D79}" presName="parentText" presStyleLbl="node1" presStyleIdx="3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BFE5EE-D6F7-40D4-AD3F-BDF4215334FB}" type="pres">
      <dgm:prSet presAssocID="{21487DA6-119B-4300-A762-8A7E631C0E1F}" presName="spacer" presStyleCnt="0"/>
      <dgm:spPr/>
    </dgm:pt>
    <dgm:pt modelId="{A5AFF34F-A596-4F23-BB82-9AA93EA32E99}" type="pres">
      <dgm:prSet presAssocID="{6E7C0A27-7BB7-4DD0-9E06-B7C65FD4735E}" presName="parentText" presStyleLbl="node1" presStyleIdx="4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650367-7A63-4A19-9118-597DCF67FA1C}" type="pres">
      <dgm:prSet presAssocID="{57643AFF-A1AC-4E36-8F60-992337D3529D}" presName="spacer" presStyleCnt="0"/>
      <dgm:spPr/>
    </dgm:pt>
    <dgm:pt modelId="{692AAA15-200E-4D09-B5F2-D37472E76EB8}" type="pres">
      <dgm:prSet presAssocID="{4D271D85-936A-438E-9831-C6051945F41E}" presName="parentText" presStyleLbl="node1" presStyleIdx="5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D52398-C380-499D-B4DB-483710230CF7}" type="pres">
      <dgm:prSet presAssocID="{C1A22F95-712C-48DA-8B17-A36585D1F4EE}" presName="spacer" presStyleCnt="0"/>
      <dgm:spPr/>
    </dgm:pt>
    <dgm:pt modelId="{086E5E7A-3113-40F1-A2C0-39F2C814D3F4}" type="pres">
      <dgm:prSet presAssocID="{7D4641BB-3F78-449C-8C54-AAD19E16A36E}" presName="parentText" presStyleLbl="node1" presStyleIdx="6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E05E6-A7E5-45E0-A365-D43313B09093}" type="pres">
      <dgm:prSet presAssocID="{9088C990-C659-4D68-ADFD-34E4CC73E440}" presName="spacer" presStyleCnt="0"/>
      <dgm:spPr/>
    </dgm:pt>
    <dgm:pt modelId="{96E47922-6F0F-4E3C-A338-55FAB4062AAF}" type="pres">
      <dgm:prSet presAssocID="{6CD40B64-5F74-4992-AD9B-316D0F3BE629}" presName="parentText" presStyleLbl="node1" presStyleIdx="7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3DD3D2-2DB9-4949-A768-BBE17E134B0B}" type="pres">
      <dgm:prSet presAssocID="{A89E9939-8F1C-475F-B21F-FDE332C93913}" presName="spacer" presStyleCnt="0"/>
      <dgm:spPr/>
    </dgm:pt>
    <dgm:pt modelId="{22B8A7BE-7391-4582-A045-119241B174CD}" type="pres">
      <dgm:prSet presAssocID="{8BF40CFE-6EE0-4A75-A35C-0B9F8E2C729A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ABB1C4-F606-4BC6-8A2A-B2B8409FDA0A}" type="pres">
      <dgm:prSet presAssocID="{5696029F-5421-4F15-8F11-16CA0C9F0E28}" presName="spacer" presStyleCnt="0"/>
      <dgm:spPr/>
    </dgm:pt>
    <dgm:pt modelId="{5F3FCC90-B057-4908-B1FA-D8309E1917AC}" type="pres">
      <dgm:prSet presAssocID="{7B0ED79D-0C5E-475B-8C05-1FBDEF8279C4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B51B8A-89B6-4A15-8008-AE741F094A89}" type="pres">
      <dgm:prSet presAssocID="{AFE1BC90-F20D-46E2-AB3C-DF1C308A6F1D}" presName="spacer" presStyleCnt="0"/>
      <dgm:spPr/>
    </dgm:pt>
    <dgm:pt modelId="{F13DBA0E-C990-42CF-83DA-A8E8369BAB55}" type="pres">
      <dgm:prSet presAssocID="{25EF4693-7F9F-4B0B-9EC1-B2845F427E2F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1E339B2-CA53-49F6-866F-5F4B29EE4F10}" srcId="{F9920550-A336-4515-BEC0-F1AE0BF74996}" destId="{6CD40B64-5F74-4992-AD9B-316D0F3BE629}" srcOrd="7" destOrd="0" parTransId="{AA7741D3-6169-4311-97CA-174418794C72}" sibTransId="{A89E9939-8F1C-475F-B21F-FDE332C93913}"/>
    <dgm:cxn modelId="{97512E36-A2D5-4167-BEF2-54323479709C}" type="presOf" srcId="{25EF4693-7F9F-4B0B-9EC1-B2845F427E2F}" destId="{F13DBA0E-C990-42CF-83DA-A8E8369BAB55}" srcOrd="0" destOrd="0" presId="urn:microsoft.com/office/officeart/2005/8/layout/vList2"/>
    <dgm:cxn modelId="{625307E9-6B0A-43DA-826D-02076A0F09DC}" type="presOf" srcId="{6E7C0A27-7BB7-4DD0-9E06-B7C65FD4735E}" destId="{A5AFF34F-A596-4F23-BB82-9AA93EA32E99}" srcOrd="0" destOrd="0" presId="urn:microsoft.com/office/officeart/2005/8/layout/vList2"/>
    <dgm:cxn modelId="{97FBEFEA-D659-4CAA-8B0F-10AFC283C076}" srcId="{F9920550-A336-4515-BEC0-F1AE0BF74996}" destId="{089467BC-916C-48BB-8F71-BAAC93AB7D79}" srcOrd="3" destOrd="0" parTransId="{5EE67FF4-4C99-4CF1-92FD-BBB32E068FBC}" sibTransId="{21487DA6-119B-4300-A762-8A7E631C0E1F}"/>
    <dgm:cxn modelId="{2FB67569-08F8-4360-BE3C-982EE9E5C2AB}" type="presOf" srcId="{7B0ED79D-0C5E-475B-8C05-1FBDEF8279C4}" destId="{5F3FCC90-B057-4908-B1FA-D8309E1917AC}" srcOrd="0" destOrd="0" presId="urn:microsoft.com/office/officeart/2005/8/layout/vList2"/>
    <dgm:cxn modelId="{6A386C2B-CC4A-4525-8D63-D59B83BDACA9}" type="presOf" srcId="{7D4641BB-3F78-449C-8C54-AAD19E16A36E}" destId="{086E5E7A-3113-40F1-A2C0-39F2C814D3F4}" srcOrd="0" destOrd="0" presId="urn:microsoft.com/office/officeart/2005/8/layout/vList2"/>
    <dgm:cxn modelId="{87DFB2DC-8B89-4B23-BF23-B067FC1855DD}" srcId="{F9920550-A336-4515-BEC0-F1AE0BF74996}" destId="{25EF4693-7F9F-4B0B-9EC1-B2845F427E2F}" srcOrd="10" destOrd="0" parTransId="{9BE20675-39E8-4E62-B8D1-CEDFA39CA0E7}" sibTransId="{482E1C05-D969-4B6A-8446-E7C2D9979B0D}"/>
    <dgm:cxn modelId="{C976B0AD-A63B-47A2-B81E-37FA6A7FA682}" srcId="{F9920550-A336-4515-BEC0-F1AE0BF74996}" destId="{7D4641BB-3F78-449C-8C54-AAD19E16A36E}" srcOrd="6" destOrd="0" parTransId="{B5830327-23B3-4E31-835F-E42D48B7B43E}" sibTransId="{9088C990-C659-4D68-ADFD-34E4CC73E440}"/>
    <dgm:cxn modelId="{A4E97B2E-20EB-4180-AF58-D0B692B5792D}" type="presOf" srcId="{F9920550-A336-4515-BEC0-F1AE0BF74996}" destId="{7A75C63D-FB06-4E76-B72C-65F60304F6B7}" srcOrd="0" destOrd="0" presId="urn:microsoft.com/office/officeart/2005/8/layout/vList2"/>
    <dgm:cxn modelId="{6426EFDF-3E78-4A0B-8BFA-E5E22C82387F}" type="presOf" srcId="{6CD40B64-5F74-4992-AD9B-316D0F3BE629}" destId="{96E47922-6F0F-4E3C-A338-55FAB4062AAF}" srcOrd="0" destOrd="0" presId="urn:microsoft.com/office/officeart/2005/8/layout/vList2"/>
    <dgm:cxn modelId="{21D6E30B-664B-48C5-B060-D5E5C4672128}" srcId="{F9920550-A336-4515-BEC0-F1AE0BF74996}" destId="{7B0ED79D-0C5E-475B-8C05-1FBDEF8279C4}" srcOrd="9" destOrd="0" parTransId="{6032E2D2-BCC0-4795-BE1F-28C9A2FC54CE}" sibTransId="{AFE1BC90-F20D-46E2-AB3C-DF1C308A6F1D}"/>
    <dgm:cxn modelId="{FA58064B-1AC5-4C47-A6D8-DA0E6A06D3E7}" srcId="{F9920550-A336-4515-BEC0-F1AE0BF74996}" destId="{429D483A-EACC-4221-A9F0-1D7247F114D2}" srcOrd="2" destOrd="0" parTransId="{CADAF437-0338-467D-B189-73F2D4616120}" sibTransId="{90ADCC51-3236-471B-B80F-1529F048C4E4}"/>
    <dgm:cxn modelId="{BBBA261A-2E8C-42FF-92FC-75E9DF78CE20}" srcId="{F9920550-A336-4515-BEC0-F1AE0BF74996}" destId="{4D271D85-936A-438E-9831-C6051945F41E}" srcOrd="5" destOrd="0" parTransId="{B919774C-F219-4CD1-A64C-E7B0A9202A8C}" sibTransId="{C1A22F95-712C-48DA-8B17-A36585D1F4EE}"/>
    <dgm:cxn modelId="{5BA25EF7-15A7-468D-B917-8774FAE1BE33}" srcId="{F9920550-A336-4515-BEC0-F1AE0BF74996}" destId="{E7D5E257-724A-41AA-9633-D77013A3969B}" srcOrd="0" destOrd="0" parTransId="{9DFC599A-6765-4953-8663-B27157EF56F4}" sibTransId="{5BC7D891-B5E1-4C47-BD8A-602099AE0D2C}"/>
    <dgm:cxn modelId="{B4FFB372-F5CE-46DC-9889-95646288E7F9}" type="presOf" srcId="{8BF40CFE-6EE0-4A75-A35C-0B9F8E2C729A}" destId="{22B8A7BE-7391-4582-A045-119241B174CD}" srcOrd="0" destOrd="0" presId="urn:microsoft.com/office/officeart/2005/8/layout/vList2"/>
    <dgm:cxn modelId="{4A73B224-E0F5-4952-9ECD-F03B76CDE57D}" srcId="{F9920550-A336-4515-BEC0-F1AE0BF74996}" destId="{FEF583D5-6A68-4F2F-AE30-529883CC4FFE}" srcOrd="1" destOrd="0" parTransId="{D41D140E-9F1D-4646-A649-D35554460437}" sibTransId="{8DE09B4C-FCA7-48E7-B825-0E6D6C1456C1}"/>
    <dgm:cxn modelId="{3A2F659D-25BF-4CA1-9245-72609335FD2C}" type="presOf" srcId="{4D271D85-936A-438E-9831-C6051945F41E}" destId="{692AAA15-200E-4D09-B5F2-D37472E76EB8}" srcOrd="0" destOrd="0" presId="urn:microsoft.com/office/officeart/2005/8/layout/vList2"/>
    <dgm:cxn modelId="{99E26B48-8B03-49A8-BB24-4ED615E84CD8}" type="presOf" srcId="{E7D5E257-724A-41AA-9633-D77013A3969B}" destId="{F09A6A65-3CC0-4169-90D9-ADAC99275D07}" srcOrd="0" destOrd="0" presId="urn:microsoft.com/office/officeart/2005/8/layout/vList2"/>
    <dgm:cxn modelId="{5C434DED-BAC8-4E74-B722-338C1BC8A0DC}" type="presOf" srcId="{FEF583D5-6A68-4F2F-AE30-529883CC4FFE}" destId="{5ED10D9E-0F81-433F-A480-F8154BD74522}" srcOrd="0" destOrd="0" presId="urn:microsoft.com/office/officeart/2005/8/layout/vList2"/>
    <dgm:cxn modelId="{49E95F50-8B9B-4801-90DA-59EA457871DA}" srcId="{F9920550-A336-4515-BEC0-F1AE0BF74996}" destId="{8BF40CFE-6EE0-4A75-A35C-0B9F8E2C729A}" srcOrd="8" destOrd="0" parTransId="{AF143137-BDEA-4ECE-9C3E-D74A09584C87}" sibTransId="{5696029F-5421-4F15-8F11-16CA0C9F0E28}"/>
    <dgm:cxn modelId="{8F4EBC02-56EB-4AD0-9C87-291DDCE24E1A}" srcId="{F9920550-A336-4515-BEC0-F1AE0BF74996}" destId="{6E7C0A27-7BB7-4DD0-9E06-B7C65FD4735E}" srcOrd="4" destOrd="0" parTransId="{1E01FAB4-9ED0-4047-A6A1-6DD38456E542}" sibTransId="{57643AFF-A1AC-4E36-8F60-992337D3529D}"/>
    <dgm:cxn modelId="{C3575764-4B91-4F69-9A0D-C4C22CEB34D1}" type="presOf" srcId="{089467BC-916C-48BB-8F71-BAAC93AB7D79}" destId="{486A9775-6443-4370-AA66-F3E6D497ED21}" srcOrd="0" destOrd="0" presId="urn:microsoft.com/office/officeart/2005/8/layout/vList2"/>
    <dgm:cxn modelId="{F4A5A9A7-53EC-4960-9B85-8D07B62E23E1}" type="presOf" srcId="{429D483A-EACC-4221-A9F0-1D7247F114D2}" destId="{B9DD41DA-FB8F-4B57-9E2D-B082176BCC9C}" srcOrd="0" destOrd="0" presId="urn:microsoft.com/office/officeart/2005/8/layout/vList2"/>
    <dgm:cxn modelId="{81F9AB91-EA9D-4027-815D-DDC76A667B18}" type="presParOf" srcId="{7A75C63D-FB06-4E76-B72C-65F60304F6B7}" destId="{F09A6A65-3CC0-4169-90D9-ADAC99275D07}" srcOrd="0" destOrd="0" presId="urn:microsoft.com/office/officeart/2005/8/layout/vList2"/>
    <dgm:cxn modelId="{CC7CA80D-A5D2-484B-B41C-5FA7AAE2C065}" type="presParOf" srcId="{7A75C63D-FB06-4E76-B72C-65F60304F6B7}" destId="{E37BD964-BFC5-465D-AE2F-C54DADE68868}" srcOrd="1" destOrd="0" presId="urn:microsoft.com/office/officeart/2005/8/layout/vList2"/>
    <dgm:cxn modelId="{9F7EE1D1-C3DC-4CC8-995B-F62E3C1E6432}" type="presParOf" srcId="{7A75C63D-FB06-4E76-B72C-65F60304F6B7}" destId="{5ED10D9E-0F81-433F-A480-F8154BD74522}" srcOrd="2" destOrd="0" presId="urn:microsoft.com/office/officeart/2005/8/layout/vList2"/>
    <dgm:cxn modelId="{66F76B0E-69FE-4F6A-B136-7E5D02FA8346}" type="presParOf" srcId="{7A75C63D-FB06-4E76-B72C-65F60304F6B7}" destId="{6FB617D0-B35F-49DD-B6FD-9C5EA0F5E072}" srcOrd="3" destOrd="0" presId="urn:microsoft.com/office/officeart/2005/8/layout/vList2"/>
    <dgm:cxn modelId="{F58062E0-749C-4EE6-A4A2-1A4805F0999A}" type="presParOf" srcId="{7A75C63D-FB06-4E76-B72C-65F60304F6B7}" destId="{B9DD41DA-FB8F-4B57-9E2D-B082176BCC9C}" srcOrd="4" destOrd="0" presId="urn:microsoft.com/office/officeart/2005/8/layout/vList2"/>
    <dgm:cxn modelId="{99E56B14-F641-4801-8288-788FF712B18B}" type="presParOf" srcId="{7A75C63D-FB06-4E76-B72C-65F60304F6B7}" destId="{A330445A-3E0C-406D-BFC0-9F9EFEC71C29}" srcOrd="5" destOrd="0" presId="urn:microsoft.com/office/officeart/2005/8/layout/vList2"/>
    <dgm:cxn modelId="{6FF45D97-BD4F-4669-A363-457419ED888E}" type="presParOf" srcId="{7A75C63D-FB06-4E76-B72C-65F60304F6B7}" destId="{486A9775-6443-4370-AA66-F3E6D497ED21}" srcOrd="6" destOrd="0" presId="urn:microsoft.com/office/officeart/2005/8/layout/vList2"/>
    <dgm:cxn modelId="{F1CA03FA-5B4C-4993-A8B5-E7A9E1883915}" type="presParOf" srcId="{7A75C63D-FB06-4E76-B72C-65F60304F6B7}" destId="{DABFE5EE-D6F7-40D4-AD3F-BDF4215334FB}" srcOrd="7" destOrd="0" presId="urn:microsoft.com/office/officeart/2005/8/layout/vList2"/>
    <dgm:cxn modelId="{3A3D400B-C20F-4859-8040-13DA9031B2F8}" type="presParOf" srcId="{7A75C63D-FB06-4E76-B72C-65F60304F6B7}" destId="{A5AFF34F-A596-4F23-BB82-9AA93EA32E99}" srcOrd="8" destOrd="0" presId="urn:microsoft.com/office/officeart/2005/8/layout/vList2"/>
    <dgm:cxn modelId="{D92E1012-D849-4035-A0EA-E80F9D8C790D}" type="presParOf" srcId="{7A75C63D-FB06-4E76-B72C-65F60304F6B7}" destId="{99650367-7A63-4A19-9118-597DCF67FA1C}" srcOrd="9" destOrd="0" presId="urn:microsoft.com/office/officeart/2005/8/layout/vList2"/>
    <dgm:cxn modelId="{DDB25D68-D989-4557-ACC1-A5F24139C961}" type="presParOf" srcId="{7A75C63D-FB06-4E76-B72C-65F60304F6B7}" destId="{692AAA15-200E-4D09-B5F2-D37472E76EB8}" srcOrd="10" destOrd="0" presId="urn:microsoft.com/office/officeart/2005/8/layout/vList2"/>
    <dgm:cxn modelId="{0448F1F7-6527-436C-ACC9-B3F69936684C}" type="presParOf" srcId="{7A75C63D-FB06-4E76-B72C-65F60304F6B7}" destId="{F1D52398-C380-499D-B4DB-483710230CF7}" srcOrd="11" destOrd="0" presId="urn:microsoft.com/office/officeart/2005/8/layout/vList2"/>
    <dgm:cxn modelId="{32564F76-EBFE-42DD-B57E-8CAC58F0D3C4}" type="presParOf" srcId="{7A75C63D-FB06-4E76-B72C-65F60304F6B7}" destId="{086E5E7A-3113-40F1-A2C0-39F2C814D3F4}" srcOrd="12" destOrd="0" presId="urn:microsoft.com/office/officeart/2005/8/layout/vList2"/>
    <dgm:cxn modelId="{A472A400-A84E-45E2-83DA-D83D5B7886D6}" type="presParOf" srcId="{7A75C63D-FB06-4E76-B72C-65F60304F6B7}" destId="{3ABE05E6-A7E5-45E0-A365-D43313B09093}" srcOrd="13" destOrd="0" presId="urn:microsoft.com/office/officeart/2005/8/layout/vList2"/>
    <dgm:cxn modelId="{74880F80-45BF-43AC-BD1A-57529626388B}" type="presParOf" srcId="{7A75C63D-FB06-4E76-B72C-65F60304F6B7}" destId="{96E47922-6F0F-4E3C-A338-55FAB4062AAF}" srcOrd="14" destOrd="0" presId="urn:microsoft.com/office/officeart/2005/8/layout/vList2"/>
    <dgm:cxn modelId="{CFB4A87C-8E68-49CA-A32F-6ECE3DDF837D}" type="presParOf" srcId="{7A75C63D-FB06-4E76-B72C-65F60304F6B7}" destId="{223DD3D2-2DB9-4949-A768-BBE17E134B0B}" srcOrd="15" destOrd="0" presId="urn:microsoft.com/office/officeart/2005/8/layout/vList2"/>
    <dgm:cxn modelId="{A3E370E4-C10E-4720-B426-A0B93DCB2E9B}" type="presParOf" srcId="{7A75C63D-FB06-4E76-B72C-65F60304F6B7}" destId="{22B8A7BE-7391-4582-A045-119241B174CD}" srcOrd="16" destOrd="0" presId="urn:microsoft.com/office/officeart/2005/8/layout/vList2"/>
    <dgm:cxn modelId="{96A0CEF0-970E-42E7-9562-A76069F00BDB}" type="presParOf" srcId="{7A75C63D-FB06-4E76-B72C-65F60304F6B7}" destId="{FAABB1C4-F606-4BC6-8A2A-B2B8409FDA0A}" srcOrd="17" destOrd="0" presId="urn:microsoft.com/office/officeart/2005/8/layout/vList2"/>
    <dgm:cxn modelId="{918A3543-3A28-4AE5-9642-8F311124A606}" type="presParOf" srcId="{7A75C63D-FB06-4E76-B72C-65F60304F6B7}" destId="{5F3FCC90-B057-4908-B1FA-D8309E1917AC}" srcOrd="18" destOrd="0" presId="urn:microsoft.com/office/officeart/2005/8/layout/vList2"/>
    <dgm:cxn modelId="{C1C31186-67B9-4CCA-8B1C-E34DB32DD4A6}" type="presParOf" srcId="{7A75C63D-FB06-4E76-B72C-65F60304F6B7}" destId="{22B51B8A-89B6-4A15-8008-AE741F094A89}" srcOrd="19" destOrd="0" presId="urn:microsoft.com/office/officeart/2005/8/layout/vList2"/>
    <dgm:cxn modelId="{005A3A84-7A7F-4787-ADBA-FCC419D5DF88}" type="presParOf" srcId="{7A75C63D-FB06-4E76-B72C-65F60304F6B7}" destId="{F13DBA0E-C990-42CF-83DA-A8E8369BAB55}" srcOrd="20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226F90A2-CD59-4EEB-8B5E-072F821C18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786630-D303-4F4E-BC1F-81844007D4D3}" type="slidenum">
              <a:rPr lang="en-US" altLang="zh-CN" smtClean="0"/>
              <a:pPr/>
              <a:t>1</a:t>
            </a:fld>
            <a:endParaRPr lang="en-US" altLang="zh-CN" dirty="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7412"/>
          </a:xfrm>
          <a:ln w="12700" cap="flat"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4111625"/>
          </a:xfrm>
          <a:solidFill>
            <a:srgbClr val="FFFFFF"/>
          </a:solidFill>
          <a:ln w="12700" cap="flat">
            <a:solidFill>
              <a:srgbClr val="000000"/>
            </a:solidFill>
          </a:ln>
        </p:spPr>
        <p:txBody>
          <a:bodyPr lIns="91745" tIns="45872" rIns="91745" bIns="45872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述说明（一个锁五种锁状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述说明（一个锁五种锁状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述说明（一个锁五种锁状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述说明（一个锁五种锁状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T&amp;T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bm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Berkele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dbm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GNU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项目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gdb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文名称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谨慎使用</a:t>
            </a:r>
            <a:r>
              <a:rPr lang="en-US" altLang="zh-CN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emp_store_directory</a:t>
            </a:r>
            <a:r>
              <a:rPr lang="zh-CN" altLang="en-US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修改临时文件存储目录！！！</a:t>
            </a:r>
            <a:endParaRPr lang="en-US" altLang="zh-CN" sz="100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ix/Linux/OSX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来说，默认可路径是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va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s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以及当前目录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current-directory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第一个可写的目录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WINDOWS N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默认路径由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决定，通常是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:\Documents and Settings\user-name\Local Settings\Temp\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创建的临时文件在打开后会被立即删除（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link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这样当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程退出时，操作系统就可以自动删除这些文件。所以正常状态下，使用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ls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或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ir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命令是无法看到这些临时文件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SQL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拓展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--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ragma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谨慎使用</a:t>
            </a:r>
            <a:r>
              <a:rPr lang="en-US" altLang="zh-CN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emp_store_directory</a:t>
            </a:r>
            <a:r>
              <a:rPr lang="zh-CN" altLang="en-US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修改临时文件存储目录！！！</a:t>
            </a:r>
            <a:endParaRPr lang="en-US" altLang="zh-CN" sz="100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ix/Linux/OSX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来说，默认可路径是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va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s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以及当前目录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current-directory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第一个可写的目录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WINDOWS N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默认路径由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决定，通常是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:\Documents and Settings\user-name\Local Settings\Temp\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创建的临时文件在打开后会被立即删除（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link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这样当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程退出时，操作系统就可以自动删除这些文件。所以正常状态下，使用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ls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或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ir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命令是无法看到这些临时文件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执行不返回结果集的查询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执行返回结果集的查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物理机参数（内存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操作系统版本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嵌入应用程序进程之中</a:t>
            </a:r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没有配置服务端和客户端的开销</a:t>
            </a: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占用少量内存，由精简代码编写而成</a:t>
            </a:r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运行在嵌入式设备，速度更快，效果更理想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2729C-0963-438D-B729-1CCFBF795CFF}" type="slidenum">
              <a:rPr lang="en-US" altLang="zh-CN" smtClean="0"/>
              <a:pPr/>
              <a:t>46</a:t>
            </a:fld>
            <a:endParaRPr lang="en-US" altLang="zh-CN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7412"/>
          </a:xfrm>
          <a:ln w="12700" cap="flat"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4111625"/>
          </a:xfrm>
          <a:solidFill>
            <a:srgbClr val="FFFFFF"/>
          </a:solidFill>
          <a:ln w="12700" cap="flat">
            <a:solidFill>
              <a:srgbClr val="000000"/>
            </a:solidFill>
          </a:ln>
        </p:spPr>
        <p:txBody>
          <a:bodyPr lIns="91745" tIns="45872" rIns="91745" bIns="45872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独立性情况说明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无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与程序集成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ublic domai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情况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PowerPoint_97-2003_____1.ppt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PowerPoint_97-2003_____2.ppt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PowerPoint_97-2003_____3.ppt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PowerPoint_97-2003_____4.ppt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7586" r:id="rId3" imgW="0" imgH="0" progId="PowerPoint.Show.8">
              <p:embed/>
            </p:oleObj>
          </a:graphicData>
        </a:graphic>
      </p:graphicFrame>
      <p:sp>
        <p:nvSpPr>
          <p:cNvPr id="51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123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59613" y="260350"/>
            <a:ext cx="2071687" cy="52689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44550" y="260350"/>
            <a:ext cx="6062663" cy="52689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038225" y="260350"/>
            <a:ext cx="8093075" cy="3667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44550" y="1327150"/>
            <a:ext cx="3986213" cy="2024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83163" y="1327150"/>
            <a:ext cx="3986212" cy="2024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44550" y="3503613"/>
            <a:ext cx="3986213" cy="2025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983163" y="3503613"/>
            <a:ext cx="3986212" cy="2025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8225" y="260350"/>
            <a:ext cx="8093075" cy="3667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44550" y="1327150"/>
            <a:ext cx="8124825" cy="420211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8610" r:id="rId4" imgW="0" imgH="0" progId="PowerPoint.Show.8">
              <p:embed/>
            </p:oleObj>
          </a:graphicData>
        </a:graphic>
      </p:graphicFrame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8195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9634" r:id="rId4" imgW="0" imgH="0" progId="PowerPoint.Show.8">
              <p:embed/>
            </p:oleObj>
          </a:graphicData>
        </a:graphic>
      </p:graphicFrame>
      <p:sp>
        <p:nvSpPr>
          <p:cNvPr id="112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1267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70658" r:id="rId4" imgW="0" imgH="0" progId="PowerPoint.Show.8">
              <p:embed/>
            </p:oleObj>
          </a:graphicData>
        </a:graphic>
      </p:graphicFrame>
      <p:sp>
        <p:nvSpPr>
          <p:cNvPr id="460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6083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4550" y="1327150"/>
            <a:ext cx="398621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83163" y="1327150"/>
            <a:ext cx="398621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4550" y="1327150"/>
            <a:ext cx="81248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9219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1038225" y="260350"/>
            <a:ext cx="80930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0" y="847725"/>
            <a:ext cx="8129588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5802313" y="6608763"/>
            <a:ext cx="3163887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  <a:buClrTx/>
              <a:buFontTx/>
              <a:buNone/>
              <a:defRPr/>
            </a:pPr>
            <a:fld id="{DD457E06-9386-4CB5-B7D0-4E4F6D984505}" type="slidenum">
              <a:rPr lang="en-US" altLang="zh-CN" sz="900" b="0"/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lang="en-US" altLang="zh-CN" sz="900" b="0"/>
          </a:p>
        </p:txBody>
      </p:sp>
      <p:pic>
        <p:nvPicPr>
          <p:cNvPr id="9222" name="Picture 7" descr="Untitled-1"/>
          <p:cNvPicPr>
            <a:picLocks noChangeAspect="1" noChangeArrowheads="1"/>
          </p:cNvPicPr>
          <p:nvPr/>
        </p:nvPicPr>
        <p:blipFill>
          <a:blip r:embed="rId15" cstate="print"/>
          <a:srcRect l="-1704" t="-3377" r="-1462" b="-3094"/>
          <a:stretch>
            <a:fillRect/>
          </a:stretch>
        </p:blipFill>
        <p:spPr bwMode="auto">
          <a:xfrm>
            <a:off x="8107363" y="0"/>
            <a:ext cx="960437" cy="9112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95" r:id="rId1"/>
    <p:sldLayoutId id="2147483953" r:id="rId2"/>
    <p:sldLayoutId id="2147483954" r:id="rId3"/>
    <p:sldLayoutId id="2147483955" r:id="rId4"/>
    <p:sldLayoutId id="2147483956" r:id="rId5"/>
    <p:sldLayoutId id="2147483957" r:id="rId6"/>
    <p:sldLayoutId id="2147483958" r:id="rId7"/>
    <p:sldLayoutId id="2147483959" r:id="rId8"/>
    <p:sldLayoutId id="2147483960" r:id="rId9"/>
    <p:sldLayoutId id="2147483961" r:id="rId10"/>
    <p:sldLayoutId id="2147483962" r:id="rId11"/>
    <p:sldLayoutId id="2147483963" r:id="rId12"/>
    <p:sldLayoutId id="2147483964" r:id="rId13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292100" indent="-2921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Font typeface="Wingdings" pitchFamily="2" charset="2"/>
        <a:buChar char="n"/>
        <a:defRPr sz="1600" b="1">
          <a:solidFill>
            <a:schemeClr val="tx1"/>
          </a:solidFill>
          <a:latin typeface="+mn-lt"/>
          <a:ea typeface="+mn-ea"/>
          <a:cs typeface="+mn-cs"/>
        </a:defRPr>
      </a:lvl1pPr>
      <a:lvl2pPr marL="482600" indent="-1016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</a:defRPr>
      </a:lvl2pPr>
      <a:lvl3pPr marL="863600" indent="-1905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</a:defRPr>
      </a:lvl3pPr>
      <a:lvl4pPr marL="1130300" indent="-1651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0243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245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430713" y="180975"/>
            <a:ext cx="536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1267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1269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430713" y="180975"/>
            <a:ext cx="536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75" r:id="rId2"/>
    <p:sldLayoutId id="2147483976" r:id="rId3"/>
    <p:sldLayoutId id="2147483977" r:id="rId4"/>
    <p:sldLayoutId id="2147483978" r:id="rId5"/>
    <p:sldLayoutId id="2147483979" r:id="rId6"/>
    <p:sldLayoutId id="2147483980" r:id="rId7"/>
    <p:sldLayoutId id="2147483981" r:id="rId8"/>
    <p:sldLayoutId id="2147483982" r:id="rId9"/>
    <p:sldLayoutId id="2147483983" r:id="rId10"/>
    <p:sldLayoutId id="214748398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2291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2293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5" r:id="rId2"/>
    <p:sldLayoutId id="2147483986" r:id="rId3"/>
    <p:sldLayoutId id="2147483987" r:id="rId4"/>
    <p:sldLayoutId id="2147483988" r:id="rId5"/>
    <p:sldLayoutId id="2147483989" r:id="rId6"/>
    <p:sldLayoutId id="2147483990" r:id="rId7"/>
    <p:sldLayoutId id="2147483991" r:id="rId8"/>
    <p:sldLayoutId id="2147483992" r:id="rId9"/>
    <p:sldLayoutId id="2147483993" r:id="rId10"/>
    <p:sldLayoutId id="214748399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7" descr="Untitled-1"/>
          <p:cNvPicPr>
            <a:picLocks noChangeAspect="1" noChangeArrowheads="1"/>
          </p:cNvPicPr>
          <p:nvPr/>
        </p:nvPicPr>
        <p:blipFill>
          <a:blip r:embed="rId4" cstate="print"/>
          <a:srcRect l="-1704" t="-3377" r="-1462" b="-3094"/>
          <a:stretch>
            <a:fillRect/>
          </a:stretch>
        </p:blipFill>
        <p:spPr bwMode="auto">
          <a:xfrm>
            <a:off x="8323263" y="73025"/>
            <a:ext cx="744537" cy="71276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500166" y="2857496"/>
            <a:ext cx="6110296" cy="64633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 prst="slope"/>
            </a:sp3d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嵌入式数据库</a:t>
            </a:r>
            <a:r>
              <a:rPr kumimoji="1" lang="en-US" altLang="zh-CN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——</a:t>
            </a:r>
            <a:r>
              <a:rPr kumimoji="1" lang="en-US" altLang="zh-CN" sz="3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SQLite</a:t>
            </a:r>
            <a:endParaRPr kumimoji="1"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0" y="1500174"/>
            <a:ext cx="91440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中数通信息有限公司 内部交流资料</a:t>
            </a:r>
            <a:endParaRPr kumimoji="1"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版本：</a:t>
            </a:r>
            <a:r>
              <a:rPr kumimoji="1"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0.7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357290" y="5143512"/>
            <a:ext cx="65008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编写者</a:t>
            </a:r>
            <a:r>
              <a:rPr kumimoji="1"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：梁夏旭        时间：</a:t>
            </a:r>
            <a:fld id="{A9E7F516-66C0-49FA-9079-051B2437DE9B}" type="datetime2">
              <a:rPr kumimoji="1" lang="zh-CN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t>2013年2月17日</a:t>
            </a:fld>
            <a:endParaRPr kumimoji="1"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pic>
        <p:nvPicPr>
          <p:cNvPr id="3092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3214686"/>
            <a:ext cx="8745105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00034" y="2095962"/>
            <a:ext cx="5929354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err="1" smtClean="0"/>
              <a:t>SQLite</a:t>
            </a:r>
            <a:r>
              <a:rPr lang="zh-CN" altLang="en-US" sz="2000" b="0" dirty="0" smtClean="0"/>
              <a:t>支持五种存储类型</a:t>
            </a:r>
            <a:endParaRPr lang="en-US" altLang="zh-CN" sz="2000" b="0" dirty="0" smtClean="0"/>
          </a:p>
          <a:p>
            <a:r>
              <a:rPr lang="en-US" altLang="zh-CN" sz="2000" b="0" dirty="0" err="1" smtClean="0"/>
              <a:t>SQLite</a:t>
            </a:r>
            <a:r>
              <a:rPr lang="zh-CN" altLang="en-US" sz="2000" b="0" dirty="0" smtClean="0"/>
              <a:t>内置函数</a:t>
            </a:r>
            <a:r>
              <a:rPr lang="en-US" altLang="zh-CN" sz="2000" b="0" dirty="0" err="1" smtClean="0"/>
              <a:t>typeof</a:t>
            </a:r>
            <a:r>
              <a:rPr lang="zh-CN" altLang="en-US" sz="2000" b="0" dirty="0" smtClean="0"/>
              <a:t>可以获取字段的存储类型</a:t>
            </a:r>
            <a:endParaRPr lang="en-US" altLang="zh-CN" sz="20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85720" y="4429132"/>
          <a:ext cx="8286808" cy="2214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7143800"/>
              </a:tblGrid>
              <a:tr h="369096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声明类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包含（但并不止于）的类型</a:t>
                      </a:r>
                      <a:endParaRPr lang="zh-CN" altLang="en-US" sz="1600" dirty="0"/>
                    </a:p>
                  </a:txBody>
                  <a:tcPr/>
                </a:tc>
              </a:tr>
              <a:tr h="369096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numeric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umeric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decimal(10,5)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boolean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datetime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date</a:t>
                      </a:r>
                      <a:endParaRPr lang="zh-CN" altLang="en-US" sz="1600" dirty="0"/>
                    </a:p>
                  </a:txBody>
                  <a:tcPr/>
                </a:tc>
              </a:tr>
              <a:tr h="369096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text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haracter(20)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varchar</a:t>
                      </a:r>
                      <a:r>
                        <a:rPr lang="en-US" altLang="zh-CN" sz="1600" dirty="0" smtClean="0"/>
                        <a:t>(255)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nchar</a:t>
                      </a:r>
                      <a:r>
                        <a:rPr lang="en-US" altLang="zh-CN" sz="1600" dirty="0" smtClean="0"/>
                        <a:t>(55)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nvarchar</a:t>
                      </a:r>
                      <a:r>
                        <a:rPr lang="en-US" altLang="zh-CN" sz="1600" dirty="0" smtClean="0"/>
                        <a:t>(100)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tex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clob</a:t>
                      </a:r>
                      <a:endParaRPr lang="zh-CN" altLang="en-US" sz="1600" dirty="0"/>
                    </a:p>
                  </a:txBody>
                  <a:tcPr/>
                </a:tc>
              </a:tr>
              <a:tr h="369096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real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eal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double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double precision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float</a:t>
                      </a:r>
                      <a:endParaRPr lang="zh-CN" altLang="en-US" sz="1600" dirty="0"/>
                    </a:p>
                  </a:txBody>
                  <a:tcPr/>
                </a:tc>
              </a:tr>
              <a:tr h="369096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integer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integer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tiny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small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medium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err="1" smtClean="0"/>
                        <a:t>big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unsigned big </a:t>
                      </a:r>
                      <a:r>
                        <a:rPr lang="en-US" altLang="zh-CN" sz="1600" dirty="0" err="1" smtClean="0"/>
                        <a:t>int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int2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int8</a:t>
                      </a:r>
                      <a:endParaRPr lang="zh-CN" altLang="en-US" sz="1600" dirty="0"/>
                    </a:p>
                  </a:txBody>
                  <a:tcPr/>
                </a:tc>
              </a:tr>
              <a:tr h="369096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n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blob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85720" y="2071678"/>
          <a:ext cx="8286808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5520611"/>
                <a:gridCol w="1623189"/>
              </a:tblGrid>
              <a:tr h="29595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声明类型</a:t>
                      </a:r>
                      <a:endParaRPr lang="zh-CN" altLang="en-US" sz="16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转换模式</a:t>
                      </a:r>
                      <a:endParaRPr lang="zh-CN" altLang="en-US" sz="16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anchor="ctr"/>
                </a:tc>
              </a:tr>
              <a:tr h="295954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numeric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试图</a:t>
                      </a:r>
                      <a:r>
                        <a:rPr lang="zh-CN" altLang="en-US" sz="1600" dirty="0" smtClean="0"/>
                        <a:t>将输入数据转为数值类型（</a:t>
                      </a:r>
                      <a:r>
                        <a:rPr lang="en-US" altLang="zh-CN" sz="1600" dirty="0" smtClean="0"/>
                        <a:t>integer</a:t>
                      </a:r>
                      <a:r>
                        <a:rPr lang="zh-CN" altLang="en-US" sz="1600" dirty="0" smtClean="0"/>
                        <a:t>、</a:t>
                      </a:r>
                      <a:r>
                        <a:rPr lang="en-US" altLang="zh-CN" sz="1600" dirty="0" smtClean="0"/>
                        <a:t>real</a:t>
                      </a:r>
                      <a:r>
                        <a:rPr lang="zh-CN" altLang="en-US" sz="1600" dirty="0" smtClean="0"/>
                        <a:t>）</a:t>
                      </a:r>
                      <a:endParaRPr lang="zh-CN" altLang="en-US" sz="16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r>
                        <a:rPr lang="zh-CN" altLang="en-US" sz="1600" dirty="0" smtClean="0"/>
                        <a:t>若转换失败，则以插入数据的显式类型存储</a:t>
                      </a:r>
                      <a:endParaRPr lang="zh-CN" altLang="en-US" sz="1600" dirty="0"/>
                    </a:p>
                  </a:txBody>
                  <a:tcPr anchor="ctr"/>
                </a:tc>
              </a:tr>
              <a:tr h="295954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text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试图</a:t>
                      </a:r>
                      <a:r>
                        <a:rPr lang="zh-CN" altLang="en-US" sz="1600" dirty="0" smtClean="0"/>
                        <a:t>将输入数据转为字符串类型（</a:t>
                      </a:r>
                      <a:r>
                        <a:rPr lang="en-US" altLang="zh-CN" sz="1600" dirty="0" smtClean="0"/>
                        <a:t>text</a:t>
                      </a:r>
                      <a:r>
                        <a:rPr lang="zh-CN" altLang="en-US" sz="1600" dirty="0" smtClean="0"/>
                        <a:t>）</a:t>
                      </a:r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anchor="ctr"/>
                </a:tc>
              </a:tr>
              <a:tr h="295954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real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试图</a:t>
                      </a:r>
                      <a:r>
                        <a:rPr lang="zh-CN" altLang="en-US" sz="1600" dirty="0" smtClean="0"/>
                        <a:t>将输入数据转为浮点型（</a:t>
                      </a:r>
                      <a:r>
                        <a:rPr lang="en-US" altLang="zh-CN" sz="1600" dirty="0" smtClean="0"/>
                        <a:t>real</a:t>
                      </a:r>
                      <a:r>
                        <a:rPr lang="zh-CN" altLang="en-US" sz="1600" dirty="0" smtClean="0"/>
                        <a:t>）</a:t>
                      </a:r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anchor="ctr"/>
                </a:tc>
              </a:tr>
              <a:tr h="295954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integer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试图</a:t>
                      </a:r>
                      <a:r>
                        <a:rPr lang="zh-CN" altLang="en-US" sz="1600" dirty="0" smtClean="0"/>
                        <a:t>将输入数据转为整型（</a:t>
                      </a:r>
                      <a:r>
                        <a:rPr lang="en-US" altLang="zh-CN" sz="1600" dirty="0" smtClean="0"/>
                        <a:t>integer</a:t>
                      </a:r>
                      <a:r>
                        <a:rPr lang="zh-CN" altLang="en-US" sz="1600" dirty="0" smtClean="0"/>
                        <a:t>）</a:t>
                      </a:r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anchor="ctr"/>
                </a:tc>
              </a:tr>
              <a:tr h="295954"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none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不作转换</a:t>
                      </a:r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00034" y="1500174"/>
            <a:ext cx="28648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支持灵活的格式转换：</a:t>
            </a:r>
            <a:endParaRPr lang="en-US" altLang="zh-CN" sz="16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sp>
        <p:nvSpPr>
          <p:cNvPr id="6" name="矩形 5"/>
          <p:cNvSpPr/>
          <p:nvPr/>
        </p:nvSpPr>
        <p:spPr>
          <a:xfrm>
            <a:off x="285720" y="1500174"/>
            <a:ext cx="857256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create table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(id integer primary key,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type text</a:t>
            </a:r>
            <a:r>
              <a:rPr lang="en-US" altLang="zh-CN" sz="1600" b="0" dirty="0" smtClean="0"/>
              <a:t>); </a:t>
            </a:r>
          </a:p>
          <a:p>
            <a:r>
              <a:rPr lang="en-US" altLang="zh-CN" sz="1600" b="0" dirty="0" smtClean="0"/>
              <a:t>	-- type</a:t>
            </a:r>
            <a:r>
              <a:rPr lang="zh-CN" altLang="en-US" sz="1600" b="0" dirty="0" smtClean="0"/>
              <a:t>字段被声明为</a:t>
            </a:r>
            <a:r>
              <a:rPr lang="en-US" altLang="zh-CN" sz="1600" b="0" dirty="0" smtClean="0"/>
              <a:t>text</a:t>
            </a:r>
            <a:r>
              <a:rPr lang="zh-CN" altLang="en-US" sz="1600" b="0" dirty="0" smtClean="0"/>
              <a:t>格式，转换方向为</a:t>
            </a:r>
            <a:r>
              <a:rPr lang="en-US" altLang="zh-CN" sz="1600" b="0" dirty="0" smtClean="0"/>
              <a:t>text</a:t>
            </a:r>
            <a:r>
              <a:rPr lang="zh-CN" altLang="en-US" sz="1600" b="0" dirty="0" smtClean="0"/>
              <a:t>存储类型</a:t>
            </a:r>
            <a:endParaRPr lang="en-US" altLang="zh-CN" sz="1600" b="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.table</a:t>
            </a:r>
          </a:p>
          <a:p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       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insert into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 values (1, 1);</a:t>
            </a:r>
          </a:p>
          <a:p>
            <a:r>
              <a:rPr lang="en-US" altLang="zh-CN" sz="1600" b="0" dirty="0" smtClean="0"/>
              <a:t>	-- </a:t>
            </a:r>
            <a:r>
              <a:rPr lang="zh-CN" altLang="en-US" sz="1600" b="0" dirty="0" smtClean="0"/>
              <a:t>插入</a:t>
            </a:r>
            <a:r>
              <a:rPr lang="en-US" altLang="zh-CN" sz="1600" b="0" dirty="0" smtClean="0"/>
              <a:t>type</a:t>
            </a:r>
            <a:r>
              <a:rPr lang="zh-CN" altLang="en-US" sz="1600" b="0" dirty="0" smtClean="0"/>
              <a:t>值为</a:t>
            </a:r>
            <a:r>
              <a:rPr lang="en-US" altLang="zh-CN" sz="1600" b="0" dirty="0" smtClean="0"/>
              <a:t>1</a:t>
            </a:r>
            <a:r>
              <a:rPr lang="zh-CN" altLang="en-US" sz="1600" b="0" dirty="0" smtClean="0"/>
              <a:t>，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将试图将显式类型为</a:t>
            </a:r>
            <a:r>
              <a:rPr lang="en-US" altLang="zh-CN" sz="1600" b="0" dirty="0" smtClean="0"/>
              <a:t>integer</a:t>
            </a:r>
            <a:r>
              <a:rPr lang="zh-CN" altLang="en-US" sz="1600" b="0" dirty="0" smtClean="0"/>
              <a:t>的</a:t>
            </a:r>
            <a:r>
              <a:rPr lang="en-US" altLang="zh-CN" sz="1600" b="0" dirty="0" smtClean="0"/>
              <a:t>1</a:t>
            </a:r>
            <a:r>
              <a:rPr lang="zh-CN" altLang="en-US" sz="1600" b="0" dirty="0" smtClean="0"/>
              <a:t>转换为</a:t>
            </a:r>
            <a:r>
              <a:rPr lang="en-US" altLang="zh-CN" sz="1600" b="0" dirty="0" smtClean="0"/>
              <a:t>text</a:t>
            </a:r>
            <a:r>
              <a:rPr lang="zh-CN" altLang="en-US" sz="1600" b="0" dirty="0" smtClean="0"/>
              <a:t>类型</a:t>
            </a:r>
            <a:endParaRPr lang="en-US" altLang="zh-CN" sz="1600" b="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select * from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;</a:t>
            </a:r>
          </a:p>
          <a:p>
            <a:r>
              <a:rPr lang="en-US" altLang="zh-CN" sz="1600" b="0" dirty="0" smtClean="0"/>
              <a:t>	-- </a:t>
            </a:r>
            <a:r>
              <a:rPr lang="zh-CN" altLang="en-US" sz="1600" b="0" dirty="0" smtClean="0"/>
              <a:t>插入成功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id                           type                </a:t>
            </a:r>
          </a:p>
          <a:p>
            <a:r>
              <a:rPr lang="en-US" altLang="zh-CN" sz="1600" b="0" dirty="0" smtClean="0"/>
              <a:t>--------------------  --------------------</a:t>
            </a:r>
          </a:p>
          <a:p>
            <a:r>
              <a:rPr lang="en-US" altLang="zh-CN" sz="1600" b="0" dirty="0" smtClean="0"/>
              <a:t>1                            1                   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select type, </a:t>
            </a:r>
            <a:r>
              <a:rPr lang="en-US" altLang="zh-CN" sz="1600" b="0" dirty="0" err="1" smtClean="0"/>
              <a:t>typeof</a:t>
            </a:r>
            <a:r>
              <a:rPr lang="en-US" altLang="zh-CN" sz="1600" b="0" dirty="0" smtClean="0"/>
              <a:t>(type) from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;</a:t>
            </a:r>
          </a:p>
          <a:p>
            <a:r>
              <a:rPr lang="en-US" altLang="zh-CN" sz="1600" b="0" dirty="0" smtClean="0"/>
              <a:t>	-- </a:t>
            </a:r>
            <a:r>
              <a:rPr lang="zh-CN" altLang="en-US" sz="1600" b="0" dirty="0" smtClean="0"/>
              <a:t>查询得知数据</a:t>
            </a:r>
            <a:r>
              <a:rPr lang="en-US" altLang="zh-CN" sz="1600" b="0" dirty="0" smtClean="0"/>
              <a:t>1</a:t>
            </a:r>
            <a:r>
              <a:rPr lang="zh-CN" altLang="en-US" sz="1600" b="0" dirty="0" smtClean="0"/>
              <a:t>被成功存储为</a:t>
            </a:r>
            <a:r>
              <a:rPr lang="en-US" altLang="zh-CN" sz="1600" b="0" dirty="0" smtClean="0"/>
              <a:t>text</a:t>
            </a:r>
            <a:r>
              <a:rPr lang="zh-CN" altLang="en-US" sz="1600" b="0" dirty="0" smtClean="0"/>
              <a:t>格式</a:t>
            </a:r>
            <a:r>
              <a:rPr lang="en-US" altLang="zh-CN" sz="1600" b="0" dirty="0" smtClean="0"/>
              <a:t>’1’</a:t>
            </a:r>
          </a:p>
          <a:p>
            <a:r>
              <a:rPr lang="en-US" altLang="zh-CN" sz="1600" b="0" dirty="0" smtClean="0"/>
              <a:t>type                       </a:t>
            </a:r>
            <a:r>
              <a:rPr lang="en-US" altLang="zh-CN" sz="1600" b="0" dirty="0" err="1" smtClean="0">
                <a:solidFill>
                  <a:srgbClr val="FF0000"/>
                </a:solidFill>
              </a:rPr>
              <a:t>typeof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(type)        </a:t>
            </a:r>
          </a:p>
          <a:p>
            <a:r>
              <a:rPr lang="en-US" altLang="zh-CN" sz="1600" b="0" dirty="0" smtClean="0"/>
              <a:t>--------------------  --------------------</a:t>
            </a:r>
          </a:p>
          <a:p>
            <a:r>
              <a:rPr lang="en-US" altLang="zh-CN" sz="1600" b="0" dirty="0" smtClean="0"/>
              <a:t>1                          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 text                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00037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默认情况下，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单条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QL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语句自成事务（自动提交）</a:t>
            </a:r>
            <a:endParaRPr lang="en-US" altLang="zh-CN" sz="2000" b="0" dirty="0" smtClean="0">
              <a:latin typeface="+mj-lt"/>
              <a:ea typeface="华文楷体" pitchFamily="2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357422" y="3500438"/>
          <a:ext cx="3452831" cy="3032843"/>
        </p:xfrm>
        <a:graphic>
          <a:graphicData uri="http://schemas.openxmlformats.org/presentationml/2006/ole">
            <p:oleObj spid="_x0000_s345090" name="Visio" r:id="rId4" imgW="1474687" imgH="1294601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0" y="857232"/>
            <a:ext cx="9028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事务</a:t>
            </a:r>
            <a:endParaRPr lang="en-US" sz="2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071670" y="1285860"/>
          <a:ext cx="400052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3000396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命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eg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开始一项事务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llbac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回滚</a:t>
                      </a:r>
                      <a:r>
                        <a:rPr lang="en-US" altLang="zh-CN" dirty="0" smtClean="0"/>
                        <a:t>begin</a:t>
                      </a:r>
                      <a:r>
                        <a:rPr lang="zh-CN" altLang="en-US" dirty="0" smtClean="0"/>
                        <a:t>至此的所有操作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mmi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确认本次事务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714488"/>
            <a:ext cx="9144000" cy="4178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由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begin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和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commit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之间的一组操作组成一项事务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事务性保证了一项操作或一组操作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要么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100%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完成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要么全部没有执行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示例：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begin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；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DELETE FROM test WHERE id = 5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rollback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DELETE FROM test WHERE goal = 88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commit;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286512" y="1142984"/>
          <a:ext cx="1500198" cy="5258981"/>
        </p:xfrm>
        <a:graphic>
          <a:graphicData uri="http://schemas.openxmlformats.org/presentationml/2006/ole">
            <p:oleObj spid="_x0000_s346114" name="Visio" r:id="rId3" imgW="574560" imgH="2014538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0" y="857232"/>
            <a:ext cx="9028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事务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4282" y="1428736"/>
            <a:ext cx="8929718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latin typeface="+mj-lt"/>
                <a:ea typeface="华文楷体" pitchFamily="2" charset="-122"/>
              </a:rPr>
              <a:t>数据库操作过程中遇到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违反约束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的情况称为冲突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zh-CN" altLang="en-US" b="0" dirty="0" smtClean="0">
                <a:latin typeface="+mj-lt"/>
                <a:ea typeface="华文楷体" pitchFamily="2" charset="-122"/>
              </a:rPr>
              <a:t>常见约束有：非空约束（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not null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）、唯一性约束（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unique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）、外键约束（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foreign key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）</a:t>
            </a:r>
            <a:endParaRPr lang="en-US" altLang="zh-CN" b="0" dirty="0" smtClean="0">
              <a:ea typeface="华文楷体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42910" y="5357802"/>
          <a:ext cx="7775674" cy="1500198"/>
        </p:xfrm>
        <a:graphic>
          <a:graphicData uri="http://schemas.openxmlformats.org/presentationml/2006/ole">
            <p:oleObj spid="_x0000_s347138" name="Visio" r:id="rId4" imgW="3500820" imgH="677174" progId="Visio.Drawing.11">
              <p:embed/>
            </p:oleObj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57224" y="2285992"/>
          <a:ext cx="6858048" cy="28575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826"/>
                <a:gridCol w="4929222"/>
              </a:tblGrid>
              <a:tr h="47625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解决冲突命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replac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违反的记录被删除，以新记录代替之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ignor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违反的记录保持原貌，其它记录继续执行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fail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，违反之前执行的操作得到保存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abort (default)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，恢复违反之前执行的修改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rollback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和事务，回滚整个事务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785926"/>
            <a:ext cx="9144000" cy="3924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 smtClean="0">
                <a:ea typeface="华文楷体" pitchFamily="2" charset="-122"/>
              </a:rPr>
              <a:t>	</a:t>
            </a:r>
            <a:r>
              <a:rPr lang="zh-CN" altLang="en-US" b="0" dirty="0" smtClean="0">
                <a:ea typeface="华文楷体" pitchFamily="2" charset="-122"/>
              </a:rPr>
              <a:t>语法：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1.</a:t>
            </a:r>
            <a:r>
              <a:rPr lang="zh-CN" altLang="en-US" b="0" dirty="0" smtClean="0">
                <a:ea typeface="华文楷体" pitchFamily="2" charset="-122"/>
              </a:rPr>
              <a:t>语句级（可覆盖对象级的冲突解决手段）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insert/update/create  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or [resolution] </a:t>
            </a:r>
            <a:r>
              <a:rPr lang="en-US" altLang="zh-CN" b="0" dirty="0" smtClean="0">
                <a:ea typeface="华文楷体" pitchFamily="2" charset="-122"/>
              </a:rPr>
              <a:t>table/index [</a:t>
            </a:r>
            <a:r>
              <a:rPr lang="en-US" altLang="zh-CN" b="0" dirty="0" err="1" smtClean="0">
                <a:ea typeface="华文楷体" pitchFamily="2" charset="-122"/>
              </a:rPr>
              <a:t>tbl_name</a:t>
            </a:r>
            <a:r>
              <a:rPr lang="en-US" altLang="zh-CN" b="0" dirty="0" smtClean="0">
                <a:ea typeface="华文楷体" pitchFamily="2" charset="-122"/>
              </a:rPr>
              <a:t>/</a:t>
            </a:r>
            <a:r>
              <a:rPr lang="en-US" altLang="zh-CN" b="0" dirty="0" err="1" smtClean="0">
                <a:ea typeface="华文楷体" pitchFamily="2" charset="-122"/>
              </a:rPr>
              <a:t>idx_name</a:t>
            </a:r>
            <a:r>
              <a:rPr lang="en-US" altLang="zh-CN" b="0" dirty="0" smtClean="0">
                <a:ea typeface="华文楷体" pitchFamily="2" charset="-122"/>
              </a:rPr>
              <a:t>] ……</a:t>
            </a:r>
          </a:p>
          <a:p>
            <a:r>
              <a:rPr lang="en-US" altLang="zh-CN" b="0" dirty="0" smtClean="0">
                <a:ea typeface="华文楷体" pitchFamily="2" charset="-122"/>
              </a:rPr>
              <a:t>	</a:t>
            </a:r>
          </a:p>
          <a:p>
            <a:r>
              <a:rPr lang="en-US" altLang="zh-CN" b="0" dirty="0" smtClean="0">
                <a:ea typeface="华文楷体" pitchFamily="2" charset="-122"/>
              </a:rPr>
              <a:t>	[resolution]</a:t>
            </a:r>
            <a:r>
              <a:rPr lang="zh-CN" altLang="en-US" b="0" dirty="0" smtClean="0">
                <a:ea typeface="华文楷体" pitchFamily="2" charset="-122"/>
              </a:rPr>
              <a:t>：</a:t>
            </a:r>
            <a:r>
              <a:rPr lang="en-US" altLang="zh-CN" b="0" dirty="0" smtClean="0">
                <a:ea typeface="华文楷体" pitchFamily="2" charset="-122"/>
              </a:rPr>
              <a:t> replac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ignor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fai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abort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rollback</a:t>
            </a:r>
          </a:p>
          <a:p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2.</a:t>
            </a:r>
            <a:r>
              <a:rPr lang="zh-CN" altLang="en-US" b="0" dirty="0" smtClean="0">
                <a:ea typeface="华文楷体" pitchFamily="2" charset="-122"/>
              </a:rPr>
              <a:t>对象级（定义表格时）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create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 </a:t>
            </a:r>
            <a:r>
              <a:rPr lang="en-US" altLang="zh-CN" b="0" dirty="0" smtClean="0">
                <a:ea typeface="华文楷体" pitchFamily="2" charset="-122"/>
              </a:rPr>
              <a:t>table/index [</a:t>
            </a:r>
            <a:r>
              <a:rPr lang="en-US" altLang="zh-CN" b="0" dirty="0" err="1" smtClean="0">
                <a:ea typeface="华文楷体" pitchFamily="2" charset="-122"/>
              </a:rPr>
              <a:t>tbl_name</a:t>
            </a:r>
            <a:r>
              <a:rPr lang="en-US" altLang="zh-CN" b="0" dirty="0" smtClean="0">
                <a:ea typeface="华文楷体" pitchFamily="2" charset="-122"/>
              </a:rPr>
              <a:t>/</a:t>
            </a:r>
            <a:r>
              <a:rPr lang="en-US" altLang="zh-CN" b="0" dirty="0" err="1" smtClean="0">
                <a:ea typeface="华文楷体" pitchFamily="2" charset="-122"/>
              </a:rPr>
              <a:t>idx_name</a:t>
            </a:r>
            <a:r>
              <a:rPr lang="en-US" altLang="zh-CN" b="0" dirty="0" smtClean="0">
                <a:ea typeface="华文楷体" pitchFamily="2" charset="-122"/>
              </a:rPr>
              <a:t>] </a:t>
            </a:r>
          </a:p>
          <a:p>
            <a:r>
              <a:rPr lang="en-US" altLang="zh-CN" b="0" dirty="0" smtClean="0">
                <a:ea typeface="华文楷体" pitchFamily="2" charset="-122"/>
              </a:rPr>
              <a:t>		([</a:t>
            </a:r>
            <a:r>
              <a:rPr lang="en-US" altLang="zh-CN" b="0" dirty="0" err="1" smtClean="0">
                <a:ea typeface="华文楷体" pitchFamily="2" charset="-122"/>
              </a:rPr>
              <a:t>field_name</a:t>
            </a:r>
            <a:r>
              <a:rPr lang="en-US" altLang="zh-CN" b="0" dirty="0" smtClean="0">
                <a:ea typeface="华文楷体" pitchFamily="2" charset="-122"/>
              </a:rPr>
              <a:t>] [format] [constraint] 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on conflict [resolution]</a:t>
            </a:r>
            <a:r>
              <a:rPr lang="en-US" altLang="zh-CN" b="0" dirty="0" smtClean="0">
                <a:ea typeface="华文楷体" pitchFamily="2" charset="-122"/>
              </a:rPr>
              <a:t>);</a:t>
            </a:r>
          </a:p>
          <a:p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[constraint]</a:t>
            </a:r>
            <a:r>
              <a:rPr lang="zh-CN" altLang="en-US" b="0" dirty="0" smtClean="0">
                <a:ea typeface="华文楷体" pitchFamily="2" charset="-122"/>
              </a:rPr>
              <a:t>：</a:t>
            </a:r>
            <a:r>
              <a:rPr lang="en-US" altLang="zh-CN" b="0" dirty="0" smtClean="0">
                <a:ea typeface="华文楷体" pitchFamily="2" charset="-122"/>
              </a:rPr>
              <a:t>uniqu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not null……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357298"/>
            <a:ext cx="9144000" cy="5424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ea typeface="华文楷体" pitchFamily="2" charset="-122"/>
              </a:rPr>
              <a:t>	</a:t>
            </a:r>
            <a:r>
              <a:rPr lang="zh-CN" altLang="en-US" sz="1400" dirty="0" smtClean="0">
                <a:ea typeface="华文楷体" pitchFamily="2" charset="-122"/>
              </a:rPr>
              <a:t>示例：</a:t>
            </a:r>
            <a:endParaRPr lang="en-US" altLang="zh-CN" sz="140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create temp table cast (name text unique on conflict </a:t>
            </a:r>
            <a:r>
              <a:rPr lang="en-US" altLang="zh-CN" sz="1400" b="0" dirty="0" smtClean="0">
                <a:solidFill>
                  <a:srgbClr val="FF0000"/>
                </a:solidFill>
                <a:ea typeface="华文楷体" pitchFamily="2" charset="-122"/>
              </a:rPr>
              <a:t>rollback</a:t>
            </a:r>
            <a:r>
              <a:rPr lang="en-US" altLang="zh-CN" sz="1400" b="0" dirty="0" smtClean="0">
                <a:ea typeface="华文楷体" pitchFamily="2" charset="-122"/>
              </a:rPr>
              <a:t>)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rollback</a:t>
            </a:r>
            <a:r>
              <a:rPr lang="zh-CN" altLang="en-US" sz="1400" b="0" dirty="0" smtClean="0">
                <a:ea typeface="华文楷体" pitchFamily="2" charset="-122"/>
              </a:rPr>
              <a:t>冲突解决方案，一旦违反唯一性约束就回滚整个当前事务</a:t>
            </a:r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insert into cast values (‘Jerry’)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插入唯一的值</a:t>
            </a:r>
            <a:r>
              <a:rPr lang="en-US" altLang="zh-CN" sz="1400" b="0" dirty="0" smtClean="0">
                <a:ea typeface="华文楷体" pitchFamily="2" charset="-122"/>
              </a:rPr>
              <a:t>’Jerry’</a:t>
            </a: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begin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insert into cast values (‘Jerry’)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试图插入第二个</a:t>
            </a:r>
            <a:r>
              <a:rPr lang="en-US" altLang="zh-CN" sz="1400" b="0" dirty="0" smtClean="0">
                <a:ea typeface="华文楷体" pitchFamily="2" charset="-122"/>
              </a:rPr>
              <a:t>’Jerry’</a:t>
            </a:r>
            <a:r>
              <a:rPr lang="zh-CN" altLang="en-US" sz="1400" b="0" dirty="0" smtClean="0">
                <a:ea typeface="华文楷体" pitchFamily="2" charset="-122"/>
              </a:rPr>
              <a:t>，将违反唯一性约束</a:t>
            </a:r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:uniqueness constraint failed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commit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试图提交事务</a:t>
            </a:r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:cannot commit – no transaction is active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事务已经被回滚，无法提交</a:t>
            </a:r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en-US" altLang="zh-CN" sz="1400" b="0" dirty="0" smtClean="0">
                <a:ea typeface="华文楷体" pitchFamily="2" charset="-122"/>
              </a:rPr>
              <a:t>	begin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insert or </a:t>
            </a:r>
            <a:r>
              <a:rPr lang="en-US" altLang="zh-CN" sz="1400" b="0" dirty="0" smtClean="0">
                <a:solidFill>
                  <a:srgbClr val="FF0000"/>
                </a:solidFill>
                <a:ea typeface="华文楷体" pitchFamily="2" charset="-122"/>
              </a:rPr>
              <a:t>replace</a:t>
            </a:r>
            <a:r>
              <a:rPr lang="en-US" altLang="zh-CN" sz="1400" b="0" dirty="0" smtClean="0">
                <a:ea typeface="华文楷体" pitchFamily="2" charset="-122"/>
              </a:rPr>
              <a:t> into cast values (‘Jerry’)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以</a:t>
            </a:r>
            <a:r>
              <a:rPr lang="en-US" altLang="zh-CN" sz="1400" b="0" dirty="0" smtClean="0">
                <a:ea typeface="华文楷体" pitchFamily="2" charset="-122"/>
              </a:rPr>
              <a:t>replace</a:t>
            </a:r>
            <a:r>
              <a:rPr lang="zh-CN" altLang="en-US" sz="1400" b="0" dirty="0" smtClean="0">
                <a:ea typeface="华文楷体" pitchFamily="2" charset="-122"/>
              </a:rPr>
              <a:t>方案插入</a:t>
            </a:r>
            <a:r>
              <a:rPr lang="en-US" altLang="zh-CN" sz="1400" b="0" dirty="0" smtClean="0">
                <a:ea typeface="华文楷体" pitchFamily="2" charset="-122"/>
              </a:rPr>
              <a:t>’Jerry’</a:t>
            </a:r>
            <a:r>
              <a:rPr lang="zh-CN" altLang="en-US" sz="1400" b="0" dirty="0" smtClean="0">
                <a:ea typeface="华文楷体" pitchFamily="2" charset="-122"/>
              </a:rPr>
              <a:t>，将覆盖原有</a:t>
            </a:r>
            <a:r>
              <a:rPr lang="en-US" altLang="zh-CN" sz="1400" b="0" dirty="0" smtClean="0">
                <a:ea typeface="华文楷体" pitchFamily="2" charset="-122"/>
              </a:rPr>
              <a:t>’Jerry’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commit;</a:t>
            </a:r>
          </a:p>
          <a:p>
            <a:r>
              <a:rPr lang="en-US" altLang="zh-CN" sz="1400" b="0" dirty="0" smtClean="0">
                <a:ea typeface="华文楷体" pitchFamily="2" charset="-122"/>
              </a:rPr>
              <a:t>		-- </a:t>
            </a:r>
            <a:r>
              <a:rPr lang="zh-CN" altLang="en-US" sz="1400" b="0" dirty="0" smtClean="0">
                <a:ea typeface="华文楷体" pitchFamily="2" charset="-122"/>
              </a:rPr>
              <a:t>提交成功</a:t>
            </a:r>
            <a:endParaRPr lang="en-US" altLang="zh-CN" sz="1400" b="0" dirty="0" smtClean="0">
              <a:ea typeface="华文楷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357158" y="1357298"/>
            <a:ext cx="878684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lt"/>
                <a:ea typeface="华文楷体" pitchFamily="2" charset="-122"/>
              </a:rPr>
              <a:t>五种锁状态：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	unlock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har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reserv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exclusive</a:t>
            </a:r>
          </a:p>
          <a:p>
            <a:r>
              <a:rPr lang="zh-CN" altLang="en-US" sz="2000" dirty="0" smtClean="0">
                <a:latin typeface="+mj-lt"/>
                <a:ea typeface="华文楷体" pitchFamily="2" charset="-122"/>
              </a:rPr>
              <a:t>四个等级：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	</a:t>
            </a:r>
            <a:r>
              <a:rPr lang="en-US" altLang="zh-CN" sz="2000" b="0" dirty="0" smtClean="0">
                <a:ea typeface="华文楷体" pitchFamily="2" charset="-122"/>
              </a:rPr>
              <a:t>unlocked</a:t>
            </a:r>
            <a:r>
              <a:rPr lang="zh-CN" altLang="en-US" sz="2000" b="0" dirty="0" smtClean="0">
                <a:ea typeface="华文楷体" pitchFamily="2" charset="-122"/>
              </a:rPr>
              <a:t>、</a:t>
            </a:r>
            <a:r>
              <a:rPr lang="en-US" altLang="zh-CN" sz="2000" b="0" dirty="0" smtClean="0">
                <a:ea typeface="华文楷体" pitchFamily="2" charset="-122"/>
              </a:rPr>
              <a:t>shared</a:t>
            </a:r>
            <a:r>
              <a:rPr lang="zh-CN" altLang="en-US" sz="2000" b="0" dirty="0" smtClean="0">
                <a:ea typeface="华文楷体" pitchFamily="2" charset="-122"/>
              </a:rPr>
              <a:t>、</a:t>
            </a:r>
            <a:r>
              <a:rPr lang="en-US" altLang="zh-CN" sz="2000" b="0" dirty="0" smtClean="0">
                <a:ea typeface="华文楷体" pitchFamily="2" charset="-122"/>
              </a:rPr>
              <a:t>reserved</a:t>
            </a:r>
            <a:r>
              <a:rPr lang="zh-CN" altLang="en-US" sz="2000" b="0" dirty="0" smtClean="0">
                <a:ea typeface="华文楷体" pitchFamily="2" charset="-122"/>
              </a:rPr>
              <a:t>、</a:t>
            </a:r>
            <a:r>
              <a:rPr lang="en-US" altLang="zh-CN" sz="2000" b="0" dirty="0" smtClean="0">
                <a:ea typeface="华文楷体" pitchFamily="2" charset="-122"/>
              </a:rPr>
              <a:t>exclusive</a:t>
            </a:r>
          </a:p>
          <a:p>
            <a:r>
              <a:rPr lang="zh-CN" altLang="en-US" sz="2000" dirty="0" smtClean="0">
                <a:latin typeface="+mj-lt"/>
                <a:ea typeface="华文楷体" pitchFamily="2" charset="-122"/>
              </a:rPr>
              <a:t>一个网关：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	pending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85720" y="2643182"/>
          <a:ext cx="8501122" cy="3901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4446"/>
                <a:gridCol w="2500330"/>
                <a:gridCol w="3214710"/>
                <a:gridCol w="15716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锁状态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此时对数据库的操作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作用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限制</a:t>
                      </a:r>
                      <a:endParaRPr lang="zh-CN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/>
                        <a:t>unlocked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未连接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无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无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/>
                        <a:t>shared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可读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保证自己对当前数据库的读操作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允许多个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/>
                        <a:t>reserved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可写（缓存）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保证当前数据库仅自己一个连接在写缓存，不影响其它连接读操作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只能有一个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/>
                        <a:t>pending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无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限制其它所有</a:t>
                      </a:r>
                      <a:r>
                        <a:rPr lang="en-US" altLang="zh-CN" sz="2000" dirty="0" smtClean="0">
                          <a:latin typeface="华文楷体" pitchFamily="2" charset="-122"/>
                          <a:ea typeface="华文楷体" pitchFamily="2" charset="-122"/>
                        </a:rPr>
                        <a:t>unlocked</a:t>
                      </a:r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的升级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只能有一个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/>
                        <a:t>exclusive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可写（提交缓存）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保证当前数据库仅自己一个连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只能有一个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928662" y="2071678"/>
          <a:ext cx="3150983" cy="4361964"/>
        </p:xfrm>
        <a:graphic>
          <a:graphicData uri="http://schemas.openxmlformats.org/presentationml/2006/ole">
            <p:oleObj spid="_x0000_s437250" name="Visio" r:id="rId4" imgW="1639891" imgH="2269871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142873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 smtClean="0">
                <a:latin typeface="+mj-lt"/>
                <a:ea typeface="华文楷体" pitchFamily="2" charset="-122"/>
              </a:rPr>
              <a:t>       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unlocked 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升级至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shared</a:t>
            </a:r>
            <a:endParaRPr lang="en-US" altLang="zh-CN" sz="2000" dirty="0" smtClean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14339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lnSpc>
                <a:spcPct val="140000"/>
              </a:lnSpc>
              <a:buClr>
                <a:srgbClr val="0066CC"/>
              </a:buClr>
            </a:pPr>
            <a:endParaRPr lang="en-US" altLang="zh-CN" sz="24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数据库概况</a:t>
            </a:r>
            <a:endParaRPr lang="zh-CN" altLang="en-US" sz="3600" dirty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b="0" dirty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ea typeface="华文楷体" pitchFamily="2" charset="-122"/>
              </a:rPr>
              <a:t>的</a:t>
            </a:r>
            <a:r>
              <a:rPr lang="en-US" altLang="zh-CN" sz="2800" b="0" dirty="0" smtClean="0"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参考资料</a:t>
            </a:r>
            <a:endParaRPr lang="zh-CN" altLang="en-US" sz="3200" b="0" dirty="0"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graphicFrame>
        <p:nvGraphicFramePr>
          <p:cNvPr id="460803" name="Object 3"/>
          <p:cNvGraphicFramePr>
            <a:graphicFrameLocks noChangeAspect="1"/>
          </p:cNvGraphicFramePr>
          <p:nvPr/>
        </p:nvGraphicFramePr>
        <p:xfrm>
          <a:off x="5643570" y="1285860"/>
          <a:ext cx="2071685" cy="5200877"/>
        </p:xfrm>
        <a:graphic>
          <a:graphicData uri="http://schemas.openxmlformats.org/presentationml/2006/ole">
            <p:oleObj spid="_x0000_s460803" name="Visio" r:id="rId4" imgW="1189899" imgH="2990054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142873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lt"/>
                <a:ea typeface="华文楷体" pitchFamily="2" charset="-122"/>
              </a:rPr>
              <a:t>       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shared 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升级至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reserved</a:t>
            </a:r>
            <a:endParaRPr lang="en-US" altLang="zh-CN" sz="2000" dirty="0" smtClean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graphicFrame>
        <p:nvGraphicFramePr>
          <p:cNvPr id="461828" name="Object 4"/>
          <p:cNvGraphicFramePr>
            <a:graphicFrameLocks noChangeAspect="1"/>
          </p:cNvGraphicFramePr>
          <p:nvPr/>
        </p:nvGraphicFramePr>
        <p:xfrm>
          <a:off x="5214942" y="1142984"/>
          <a:ext cx="3155539" cy="5378953"/>
        </p:xfrm>
        <a:graphic>
          <a:graphicData uri="http://schemas.openxmlformats.org/presentationml/2006/ole">
            <p:oleObj spid="_x0000_s461828" name="Visio" r:id="rId4" imgW="2161956" imgH="3668937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142873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lt"/>
                <a:ea typeface="华文楷体" pitchFamily="2" charset="-122"/>
              </a:rPr>
              <a:t>       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reserved 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升级至 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exclusive</a:t>
            </a:r>
            <a:endParaRPr lang="en-US" altLang="zh-CN" sz="2000" dirty="0" smtClean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57158" y="2643182"/>
          <a:ext cx="2630338" cy="1643074"/>
        </p:xfrm>
        <a:graphic>
          <a:graphicData uri="http://schemas.openxmlformats.org/presentationml/2006/ole">
            <p:oleObj spid="_x0000_s311298" name="Visio" r:id="rId4" imgW="3122550" imgH="1952266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000100" y="1571612"/>
            <a:ext cx="5429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latin typeface="+mj-lt"/>
                <a:ea typeface="华文楷体" pitchFamily="2" charset="-122"/>
              </a:rPr>
              <a:t>读相关锁：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shared</a:t>
            </a:r>
          </a:p>
          <a:p>
            <a:r>
              <a:rPr lang="zh-CN" altLang="en-US" sz="1600" b="0" dirty="0" smtClean="0">
                <a:latin typeface="+mj-lt"/>
                <a:ea typeface="华文楷体" pitchFamily="2" charset="-122"/>
              </a:rPr>
              <a:t>写相关锁：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shar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reserv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exclusive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214546" y="2427268"/>
          <a:ext cx="6734883" cy="4430732"/>
        </p:xfrm>
        <a:graphic>
          <a:graphicData uri="http://schemas.openxmlformats.org/presentationml/2006/ole">
            <p:oleObj spid="_x0000_s311301" name="Visio" r:id="rId5" imgW="4996890" imgH="3286934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graphicFrame>
        <p:nvGraphicFramePr>
          <p:cNvPr id="172036" name="Object 4"/>
          <p:cNvGraphicFramePr>
            <a:graphicFrameLocks noChangeAspect="1"/>
          </p:cNvGraphicFramePr>
          <p:nvPr/>
        </p:nvGraphicFramePr>
        <p:xfrm>
          <a:off x="428596" y="1285860"/>
          <a:ext cx="8298992" cy="3714776"/>
        </p:xfrm>
        <a:graphic>
          <a:graphicData uri="http://schemas.openxmlformats.org/presentationml/2006/ole">
            <p:oleObj spid="_x0000_s310276" name="Visio" r:id="rId3" imgW="7344270" imgH="3257011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550070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 smtClean="0">
                <a:ea typeface="华文楷体" pitchFamily="2" charset="-122"/>
              </a:rPr>
              <a:t>        预防死锁：</a:t>
            </a:r>
            <a:endParaRPr lang="en-US" altLang="zh-CN" sz="1600" b="0" dirty="0" smtClean="0">
              <a:ea typeface="华文楷体" pitchFamily="2" charset="-122"/>
            </a:endParaRPr>
          </a:p>
          <a:p>
            <a:r>
              <a:rPr lang="en-US" altLang="zh-CN" sz="1600" b="0" dirty="0" smtClean="0">
                <a:ea typeface="华文楷体" pitchFamily="2" charset="-122"/>
              </a:rPr>
              <a:t>        begin [immediate | exclusive] transaction;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471488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latin typeface="华文楷体" pitchFamily="2" charset="-122"/>
                <a:ea typeface="华文楷体" pitchFamily="2" charset="-122"/>
              </a:rPr>
              <a:t>        死锁原因：</a:t>
            </a:r>
            <a:endParaRPr lang="en-US" altLang="zh-CN" sz="16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600" b="0" dirty="0" smtClean="0">
                <a:latin typeface="华文楷体" pitchFamily="2" charset="-122"/>
                <a:ea typeface="华文楷体" pitchFamily="2" charset="-122"/>
              </a:rPr>
              <a:t>        拥有共享锁与未决锁的连接都不想放弃控制</a:t>
            </a:r>
            <a:endParaRPr lang="zh-CN" altLang="en-US" sz="16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57158" y="5214948"/>
          <a:ext cx="8429683" cy="1328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642942"/>
                <a:gridCol w="1428760"/>
                <a:gridCol w="2621900"/>
                <a:gridCol w="1626781"/>
                <a:gridCol w="1109168"/>
              </a:tblGrid>
              <a:tr h="332187"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QLite </a:t>
                      </a:r>
                      <a:r>
                        <a:rPr lang="zh-CN" altLang="en-US" sz="1400" dirty="0" smtClean="0"/>
                        <a:t>工作模式与文件关系</a:t>
                      </a:r>
                      <a:endParaRPr lang="zh-CN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Main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Temp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Attach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创建方式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存储位置</a:t>
                      </a:r>
                      <a:endParaRPr lang="zh-CN" altLang="en-US" sz="1400" b="1" dirty="0"/>
                    </a:p>
                  </a:txBody>
                  <a:tcPr anchor="ctr"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磁盘文件</a:t>
                      </a:r>
                      <a:endParaRPr lang="zh-CN" altLang="en-US" sz="14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默认</a:t>
                      </a:r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CREATE TEMP TABLE</a:t>
                      </a:r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TTACH DATABASE ‘</a:t>
                      </a:r>
                      <a:r>
                        <a:rPr lang="en-US" altLang="zh-CN" sz="1400" dirty="0" err="1" smtClean="0"/>
                        <a:t>dbfilename.db</a:t>
                      </a:r>
                      <a:r>
                        <a:rPr lang="en-US" altLang="zh-CN" sz="1400" dirty="0" smtClean="0"/>
                        <a:t>’ AS </a:t>
                      </a:r>
                      <a:r>
                        <a:rPr lang="en-US" altLang="zh-CN" sz="1400" dirty="0" err="1" smtClean="0"/>
                        <a:t>dbname</a:t>
                      </a:r>
                      <a:r>
                        <a:rPr lang="en-US" altLang="zh-CN" sz="1400" dirty="0" smtClean="0"/>
                        <a:t>;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“path/</a:t>
                      </a:r>
                      <a:r>
                        <a:rPr lang="en-US" altLang="zh-CN" sz="1400" dirty="0" err="1" smtClean="0"/>
                        <a:t>db_name</a:t>
                      </a:r>
                      <a:r>
                        <a:rPr lang="en-US" altLang="zh-CN" sz="1400" dirty="0" smtClean="0"/>
                        <a:t>”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磁盘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驻留内存</a:t>
                      </a:r>
                      <a:endParaRPr lang="zh-CN" altLang="en-US" sz="1400" b="1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“:memory:”</a:t>
                      </a:r>
                      <a:endParaRPr lang="zh-CN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A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57158" y="1428736"/>
          <a:ext cx="4074628" cy="3429024"/>
        </p:xfrm>
        <a:graphic>
          <a:graphicData uri="http://schemas.openxmlformats.org/presentationml/2006/ole">
            <p:oleObj spid="_x0000_s271361" name="Visio" r:id="rId4" imgW="2734560" imgH="2301366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工作模式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3643314"/>
            <a:ext cx="3634328" cy="14080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创建一个文件数据库的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：</a:t>
            </a:r>
            <a:endParaRPr lang="en-US" altLang="zh-CN" dirty="0" smtClean="0"/>
          </a:p>
          <a:p>
            <a:r>
              <a:rPr lang="en-US" altLang="zh-CN" dirty="0" smtClean="0"/>
              <a:t>$ sqlite3 </a:t>
            </a:r>
            <a:r>
              <a:rPr lang="en-US" altLang="zh-CN" i="1" dirty="0" err="1" smtClean="0"/>
              <a:t>dbname</a:t>
            </a:r>
            <a:endParaRPr lang="en-US" altLang="zh-CN" i="1" dirty="0" smtClean="0"/>
          </a:p>
          <a:p>
            <a:r>
              <a:rPr lang="zh-CN" altLang="en-US" dirty="0" smtClean="0"/>
              <a:t>创建一个内存数据库的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：</a:t>
            </a:r>
            <a:endParaRPr lang="en-US" altLang="zh-CN" dirty="0" smtClean="0"/>
          </a:p>
          <a:p>
            <a:r>
              <a:rPr lang="en-US" altLang="zh-CN" dirty="0" smtClean="0"/>
              <a:t>$ sqlite3</a:t>
            </a:r>
            <a:endParaRPr lang="zh-CN" altLang="en-US" dirty="0"/>
          </a:p>
        </p:txBody>
      </p:sp>
      <p:sp>
        <p:nvSpPr>
          <p:cNvPr id="11" name="云形标注 10"/>
          <p:cNvSpPr/>
          <p:nvPr/>
        </p:nvSpPr>
        <p:spPr bwMode="auto">
          <a:xfrm>
            <a:off x="3428992" y="1000108"/>
            <a:ext cx="3071834" cy="2357454"/>
          </a:xfrm>
          <a:prstGeom prst="cloudCallout">
            <a:avLst>
              <a:gd name="adj1" fmla="val -102330"/>
              <a:gd name="adj2" fmla="val 84615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929058" y="1428736"/>
            <a:ext cx="207170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/>
              <a:t>对</a:t>
            </a:r>
            <a:r>
              <a:rPr lang="zh-CN" altLang="en-US" sz="1400" dirty="0" smtClean="0"/>
              <a:t>临时数据库</a:t>
            </a:r>
            <a:r>
              <a:rPr lang="zh-CN" altLang="en-US" sz="1400" b="0" dirty="0" smtClean="0"/>
              <a:t>对象的操作速度快于其它数据库对象，因为它将事务性关闭，也就是不具备事务回滚的功能，用安全性换取速度</a:t>
            </a:r>
            <a:endParaRPr lang="zh-CN" altLang="en-US" sz="1400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工作模式</a:t>
            </a:r>
            <a:endParaRPr lang="en-US" sz="28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71538" y="1428736"/>
          <a:ext cx="7015154" cy="5123336"/>
        </p:xfrm>
        <a:graphic>
          <a:graphicData uri="http://schemas.openxmlformats.org/presentationml/2006/ole">
            <p:oleObj spid="_x0000_s363523" name="Visio" r:id="rId4" imgW="8228878" imgH="600953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857232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备份</a:t>
            </a:r>
            <a:endParaRPr lang="en-US" sz="28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928662" y="1571612"/>
          <a:ext cx="6215106" cy="1429204"/>
        </p:xfrm>
        <a:graphic>
          <a:graphicData uri="http://schemas.openxmlformats.org/presentationml/2006/ole">
            <p:oleObj spid="_x0000_s362500" name="Visio" r:id="rId4" imgW="2554720" imgH="586836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285852" y="3429000"/>
            <a:ext cx="2646878" cy="16081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在命令行处理器中也可以：</a:t>
            </a:r>
            <a:endParaRPr lang="en-US" altLang="zh-CN" sz="160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output </a:t>
            </a:r>
            <a:r>
              <a:rPr lang="en-US" altLang="zh-CN" sz="1600" i="1" dirty="0" smtClean="0"/>
              <a:t>filename</a:t>
            </a:r>
            <a:r>
              <a:rPr lang="en-US" altLang="zh-CN" sz="1600" dirty="0" smtClean="0"/>
              <a:t>.sql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dump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output </a:t>
            </a:r>
            <a:r>
              <a:rPr lang="en-US" altLang="zh-CN" sz="1600" dirty="0" err="1" smtClean="0"/>
              <a:t>stdout</a:t>
            </a:r>
            <a:endParaRPr lang="en-US" altLang="zh-CN" sz="160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exit</a:t>
            </a:r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</a:p>
        </p:txBody>
      </p:sp>
      <p:sp>
        <p:nvSpPr>
          <p:cNvPr id="13" name="矩形 12"/>
          <p:cNvSpPr/>
          <p:nvPr/>
        </p:nvSpPr>
        <p:spPr>
          <a:xfrm>
            <a:off x="0" y="857232"/>
            <a:ext cx="3416320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临时文件与编译指示</a:t>
            </a:r>
            <a:endParaRPr lang="en-US" sz="2800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00034" y="1357298"/>
          <a:ext cx="7477156" cy="5380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7321"/>
                <a:gridCol w="1571636"/>
                <a:gridCol w="4548199"/>
              </a:tblGrid>
              <a:tr h="142875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名称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解释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存储位置</a:t>
                      </a:r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llback Journal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回滚日志，存在于事务的始末</a:t>
                      </a:r>
                      <a:endParaRPr lang="zh-CN" altLang="en-US" sz="14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始终存储于磁盘上，这三类文件只是出现的场合不一样，而本质是一样的，可以总结为事务的回滚日志文件</a:t>
                      </a:r>
                      <a:endParaRPr lang="en-US" altLang="zh-CN" sz="1400" dirty="0" smtClean="0"/>
                    </a:p>
                    <a:p>
                      <a:r>
                        <a:rPr lang="zh-CN" altLang="en-US" sz="1400" dirty="0" smtClean="0"/>
                        <a:t>命名为</a:t>
                      </a:r>
                      <a:r>
                        <a:rPr lang="en-US" altLang="zh-CN" sz="1400" dirty="0" smtClean="0"/>
                        <a:t>’</a:t>
                      </a:r>
                      <a:r>
                        <a:rPr lang="en-US" altLang="zh-CN" sz="1400" dirty="0" err="1" smtClean="0"/>
                        <a:t>dbname.db</a:t>
                      </a:r>
                      <a:r>
                        <a:rPr lang="en-US" altLang="zh-CN" sz="1400" dirty="0" smtClean="0"/>
                        <a:t>-journal’</a:t>
                      </a:r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ster Journal Fil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主数据库日志，连接外部数据库时出现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tement Journal Fil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出现在单条</a:t>
                      </a:r>
                      <a:r>
                        <a:rPr lang="en-US" altLang="zh-CN" sz="1400" dirty="0" smtClean="0"/>
                        <a:t>SQL</a:t>
                      </a:r>
                      <a:r>
                        <a:rPr lang="zh-CN" altLang="en-US" sz="1400" dirty="0" smtClean="0"/>
                        <a:t>语句的事务始末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Temp Databases</a:t>
                      </a:r>
                      <a:endParaRPr lang="zh-CN" altLang="en-US" sz="14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临时表（</a:t>
                      </a:r>
                      <a:r>
                        <a:rPr lang="en-US" altLang="zh-CN" sz="1400" dirty="0" smtClean="0"/>
                        <a:t>temp table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r>
                        <a:rPr lang="zh-CN" altLang="en-US" sz="1400" dirty="0" smtClean="0"/>
                        <a:t>即使将它们的位置设置为磁盘，</a:t>
                      </a:r>
                      <a:r>
                        <a:rPr lang="en-US" altLang="zh-CN" sz="1400" dirty="0" err="1" smtClean="0"/>
                        <a:t>SQLite</a:t>
                      </a:r>
                      <a:r>
                        <a:rPr lang="zh-CN" altLang="en-US" sz="1400" dirty="0" smtClean="0"/>
                        <a:t>也会将它们存储在内存页中，直到内存页满才写进磁盘，而这个内存页大小由</a:t>
                      </a:r>
                      <a:r>
                        <a:rPr lang="en-US" altLang="zh-CN" sz="1400" dirty="0" smtClean="0"/>
                        <a:t>SQLITE_DEFAULT_TEMP_CACHE_SIZE</a:t>
                      </a:r>
                      <a:r>
                        <a:rPr lang="zh-CN" altLang="en-US" sz="1400" dirty="0" smtClean="0"/>
                        <a:t>决定，默认是</a:t>
                      </a:r>
                      <a:r>
                        <a:rPr lang="en-US" altLang="zh-CN" sz="1400" dirty="0" smtClean="0"/>
                        <a:t>500</a:t>
                      </a:r>
                      <a:r>
                        <a:rPr lang="zh-CN" altLang="en-US" sz="1400" dirty="0" smtClean="0"/>
                        <a:t>页。</a:t>
                      </a:r>
                    </a:p>
                  </a:txBody>
                  <a:tcPr/>
                </a:tc>
              </a:tr>
              <a:tr h="10216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terializations Of Views And </a:t>
                      </a:r>
                      <a:r>
                        <a:rPr lang="en-US" sz="14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queri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视图、子查询等临时表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ient Indic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</a:t>
                      </a:r>
                      <a:r>
                        <a:rPr lang="en-US" altLang="zh-CN" sz="1400" dirty="0" smtClean="0"/>
                        <a:t>order by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group by</a:t>
                      </a:r>
                      <a:r>
                        <a:rPr lang="zh-CN" altLang="en-US" sz="1400" dirty="0" smtClean="0"/>
                        <a:t>等临时索引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ient Database Used By VACUUM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Vacuum</a:t>
                      </a:r>
                      <a:r>
                        <a:rPr lang="zh-CN" altLang="en-US" sz="1400" dirty="0" smtClean="0"/>
                        <a:t>命令临时文件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571868" y="3714752"/>
          <a:ext cx="4214842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41"/>
                <a:gridCol w="1085249"/>
                <a:gridCol w="538065"/>
                <a:gridCol w="448387"/>
              </a:tblGrid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pragma temp_store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0(default)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1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2</a:t>
                      </a:r>
                      <a:endParaRPr lang="zh-CN" altLang="en-US" sz="1200" b="1" dirty="0"/>
                    </a:p>
                  </a:txBody>
                  <a:tcPr anchor="ctr"/>
                </a:tc>
              </a:tr>
              <a:tr h="2024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SQLITE_TEMP_STORE</a:t>
                      </a:r>
                      <a:endParaRPr lang="zh-CN" altLang="en-US" sz="1200" b="1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0</a:t>
                      </a:r>
                      <a:endParaRPr lang="zh-CN" altLang="en-US" sz="1200" b="1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1(default)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2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3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3</a:t>
                      </a:r>
                      <a:endParaRPr lang="zh-CN" altLang="en-US" sz="1200" b="1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58" y="1643050"/>
            <a:ext cx="8786842" cy="4555093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ea typeface="华文楷体" pitchFamily="2" charset="-122"/>
              </a:rPr>
              <a:t>连接缓冲区大小</a:t>
            </a:r>
            <a:endParaRPr lang="en-US" altLang="zh-CN" sz="200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PRAGMA </a:t>
            </a:r>
            <a:r>
              <a:rPr lang="en-US" altLang="zh-CN" sz="2000" b="0" dirty="0" err="1" smtClean="0">
                <a:ea typeface="华文楷体" pitchFamily="2" charset="-122"/>
              </a:rPr>
              <a:t>cache_size</a:t>
            </a:r>
            <a:r>
              <a:rPr lang="en-US" altLang="zh-CN" sz="2000" b="0" dirty="0" smtClean="0">
                <a:ea typeface="华文楷体" pitchFamily="2" charset="-122"/>
              </a:rPr>
              <a:t>;</a:t>
            </a:r>
            <a:r>
              <a:rPr lang="zh-CN" altLang="en-US" sz="2000" b="0" dirty="0" smtClean="0">
                <a:ea typeface="华文楷体" pitchFamily="2" charset="-122"/>
              </a:rPr>
              <a:t>一个连接可以占用内存的页数</a:t>
            </a:r>
            <a:endParaRPr lang="en-US" altLang="zh-CN" sz="2000" b="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</a:t>
            </a:r>
            <a:r>
              <a:rPr lang="zh-CN" altLang="en-US" sz="2000" b="0" dirty="0" smtClean="0">
                <a:ea typeface="华文楷体" pitchFamily="2" charset="-122"/>
              </a:rPr>
              <a:t>（针对预留锁状态时的写操作）</a:t>
            </a:r>
            <a:endParaRPr lang="en-US" altLang="zh-CN" sz="2000" b="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PRAGMA</a:t>
            </a:r>
            <a:r>
              <a:rPr lang="en-US" altLang="zh-CN" b="0" dirty="0" smtClean="0">
                <a:ea typeface="华文楷体" pitchFamily="2" charset="-122"/>
              </a:rPr>
              <a:t> </a:t>
            </a:r>
            <a:r>
              <a:rPr lang="en-US" altLang="zh-CN" b="0" dirty="0" err="1" smtClean="0">
                <a:ea typeface="华文楷体" pitchFamily="2" charset="-122"/>
              </a:rPr>
              <a:t>default_cache_size</a:t>
            </a:r>
            <a:r>
              <a:rPr lang="en-US" altLang="zh-CN" b="0" dirty="0" smtClean="0">
                <a:ea typeface="华文楷体" pitchFamily="2" charset="-122"/>
              </a:rPr>
              <a:t>;</a:t>
            </a:r>
          </a:p>
          <a:p>
            <a:r>
              <a:rPr lang="zh-CN" altLang="en-US" dirty="0" smtClean="0">
                <a:ea typeface="华文楷体" pitchFamily="2" charset="-122"/>
              </a:rPr>
              <a:t>页大小</a:t>
            </a:r>
            <a:endParaRPr lang="en-US" altLang="zh-CN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PRAGMA </a:t>
            </a:r>
            <a:r>
              <a:rPr lang="en-US" altLang="zh-CN" b="0" dirty="0" err="1" smtClean="0">
                <a:ea typeface="华文楷体" pitchFamily="2" charset="-122"/>
              </a:rPr>
              <a:t>page_size</a:t>
            </a:r>
            <a:r>
              <a:rPr lang="en-US" altLang="zh-CN" b="0" dirty="0" smtClean="0">
                <a:ea typeface="华文楷体" pitchFamily="2" charset="-122"/>
              </a:rPr>
              <a:t>;</a:t>
            </a:r>
            <a:r>
              <a:rPr lang="zh-CN" altLang="en-US" b="0" dirty="0" smtClean="0">
                <a:ea typeface="华文楷体" pitchFamily="2" charset="-122"/>
              </a:rPr>
              <a:t>二的</a:t>
            </a:r>
            <a:r>
              <a:rPr lang="en-US" altLang="zh-CN" b="0" dirty="0" smtClean="0">
                <a:ea typeface="华文楷体" pitchFamily="2" charset="-122"/>
              </a:rPr>
              <a:t>N</a:t>
            </a:r>
            <a:r>
              <a:rPr lang="zh-CN" altLang="en-US" b="0" dirty="0" smtClean="0">
                <a:ea typeface="华文楷体" pitchFamily="2" charset="-122"/>
              </a:rPr>
              <a:t>次幂字节</a:t>
            </a:r>
            <a:endParaRPr lang="en-US" altLang="zh-CN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zh-CN" altLang="en-US" dirty="0" smtClean="0">
                <a:ea typeface="华文楷体" pitchFamily="2" charset="-122"/>
              </a:rPr>
              <a:t>写同步</a:t>
            </a:r>
            <a:endParaRPr lang="en-US" altLang="zh-CN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PRAGMA synchronous;</a:t>
            </a:r>
            <a:r>
              <a:rPr lang="zh-CN" altLang="en-US" b="0" dirty="0" smtClean="0">
                <a:ea typeface="华文楷体" pitchFamily="2" charset="-122"/>
              </a:rPr>
              <a:t>（</a:t>
            </a:r>
            <a:r>
              <a:rPr lang="en-US" altLang="zh-CN" b="0" dirty="0" smtClean="0">
                <a:ea typeface="华文楷体" pitchFamily="2" charset="-122"/>
              </a:rPr>
              <a:t>ful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norma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off</a:t>
            </a:r>
            <a:r>
              <a:rPr lang="zh-CN" altLang="en-US" b="0" dirty="0" smtClean="0">
                <a:ea typeface="华文楷体" pitchFamily="2" charset="-122"/>
              </a:rPr>
              <a:t>）</a:t>
            </a:r>
            <a:endParaRPr lang="en-US" altLang="zh-CN" b="0" dirty="0" smtClean="0">
              <a:ea typeface="华文楷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857232"/>
            <a:ext cx="2339103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其它编译指示</a:t>
            </a:r>
            <a:endParaRPr lang="en-US" sz="2800" dirty="0"/>
          </a:p>
        </p:txBody>
      </p:sp>
      <p:sp>
        <p:nvSpPr>
          <p:cNvPr id="7" name="云形标注 6"/>
          <p:cNvSpPr/>
          <p:nvPr/>
        </p:nvSpPr>
        <p:spPr bwMode="auto">
          <a:xfrm>
            <a:off x="5286380" y="2500306"/>
            <a:ext cx="3143272" cy="1643074"/>
          </a:xfrm>
          <a:prstGeom prst="cloudCallout">
            <a:avLst>
              <a:gd name="adj1" fmla="val -101317"/>
              <a:gd name="adj2" fmla="val 124335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15008" y="2857496"/>
            <a:ext cx="24288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/>
              <a:t>前面提到临时数据库没有事务回滚性，其实就是使用了</a:t>
            </a:r>
            <a:r>
              <a:rPr lang="en-US" altLang="zh-CN" sz="1400" dirty="0" err="1" smtClean="0"/>
              <a:t>pragma</a:t>
            </a:r>
            <a:r>
              <a:rPr lang="en-US" altLang="zh-CN" sz="1400" dirty="0" smtClean="0"/>
              <a:t> synchronous off</a:t>
            </a:r>
            <a:endParaRPr lang="zh-CN" altLang="en-US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的</a:t>
            </a: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200" dirty="0">
              <a:solidFill>
                <a:schemeClr val="tx1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数据库概况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2571736" y="4286256"/>
            <a:ext cx="1500198" cy="1143008"/>
          </a:xfrm>
          <a:prstGeom prst="straightConnector1">
            <a:avLst/>
          </a:prstGeom>
          <a:noFill/>
          <a:ln w="12700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sp>
        <p:nvSpPr>
          <p:cNvPr id="23" name="矩形 22"/>
          <p:cNvSpPr/>
          <p:nvPr/>
        </p:nvSpPr>
        <p:spPr>
          <a:xfrm>
            <a:off x="0" y="857232"/>
            <a:ext cx="4134466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管理系统软件分类</a:t>
            </a:r>
            <a:endParaRPr lang="en-US" sz="2800" b="0" dirty="0"/>
          </a:p>
        </p:txBody>
      </p:sp>
      <p:graphicFrame>
        <p:nvGraphicFramePr>
          <p:cNvPr id="25" name="图示 24"/>
          <p:cNvGraphicFramePr/>
          <p:nvPr/>
        </p:nvGraphicFramePr>
        <p:xfrm>
          <a:off x="214282" y="1500174"/>
          <a:ext cx="8643998" cy="35004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214282" y="5214950"/>
          <a:ext cx="8715404" cy="12390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3712"/>
                <a:gridCol w="6044523"/>
                <a:gridCol w="1757169"/>
              </a:tblGrid>
              <a:tr h="252939">
                <a:tc>
                  <a:txBody>
                    <a:bodyPr/>
                    <a:lstStyle/>
                    <a:p>
                      <a:pPr algn="ctr"/>
                      <a:endParaRPr lang="zh-CN" altLang="en-US" sz="1400" b="1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关系型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键值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</a:tr>
              <a:tr h="4976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rgbClr val="080808"/>
                          </a:solidFill>
                        </a:rPr>
                        <a:t>非嵌入式</a:t>
                      </a:r>
                      <a:endParaRPr lang="zh-CN" altLang="en-US" sz="1400" b="1" dirty="0">
                        <a:solidFill>
                          <a:srgbClr val="080808"/>
                        </a:solidFill>
                      </a:endParaRPr>
                    </a:p>
                  </a:txBody>
                  <a:tcPr marL="74815" marR="74815" marT="37407" marB="37407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dirty="0" smtClean="0"/>
                        <a:t>O</a:t>
                      </a:r>
                      <a:r>
                        <a:rPr lang="en-US" sz="1400" b="0" dirty="0" smtClean="0"/>
                        <a:t>racl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sz="1400" b="0" dirty="0" err="1" smtClean="0"/>
                        <a:t>SQL</a:t>
                      </a:r>
                      <a:r>
                        <a:rPr lang="en-US" altLang="zh-CN" sz="1400" b="0" dirty="0" err="1" smtClean="0"/>
                        <a:t>server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A</a:t>
                      </a:r>
                      <a:r>
                        <a:rPr lang="en-US" sz="1400" b="0" dirty="0" smtClean="0"/>
                        <a:t>cc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DB</a:t>
                      </a:r>
                      <a:r>
                        <a:rPr lang="en-US" sz="1400" b="0" dirty="0" smtClean="0"/>
                        <a:t>2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S</a:t>
                      </a:r>
                      <a:r>
                        <a:rPr lang="en-US" sz="1400" b="0" dirty="0" smtClean="0"/>
                        <a:t>ybas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dirty="0" err="1" smtClean="0"/>
                        <a:t>MySQL</a:t>
                      </a:r>
                      <a:endParaRPr lang="zh-CN" altLang="en-US" sz="1400" dirty="0" smtClean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MongoDB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GDBM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</a:tr>
              <a:tr h="4532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rgbClr val="080808"/>
                          </a:solidFill>
                        </a:rPr>
                        <a:t>嵌入式</a:t>
                      </a:r>
                      <a:endParaRPr lang="zh-CN" altLang="en-US" sz="1400" b="1" dirty="0">
                        <a:solidFill>
                          <a:srgbClr val="080808"/>
                        </a:solidFill>
                      </a:endParaRPr>
                    </a:p>
                  </a:txBody>
                  <a:tcPr marL="74815" marR="74815" marT="37407" marB="37407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i="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QLite</a:t>
                      </a:r>
                      <a:r>
                        <a:rPr lang="zh-CN" altLang="en-US" sz="1400" b="0" i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、</a:t>
                      </a:r>
                      <a:r>
                        <a:rPr lang="en-US" altLang="zh-CN" sz="1400" dirty="0" err="1" smtClean="0"/>
                        <a:t>MiniSQL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b="0" dirty="0" smtClean="0"/>
                        <a:t>Firebird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Empr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Progr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err="1" smtClean="0"/>
                        <a:t>OpenBASE</a:t>
                      </a:r>
                      <a:r>
                        <a:rPr lang="en-US" altLang="zh-CN" sz="1400" b="0" dirty="0" smtClean="0"/>
                        <a:t> </a:t>
                      </a:r>
                      <a:r>
                        <a:rPr lang="en-US" altLang="zh-CN" sz="1400" b="0" dirty="0" err="1" smtClean="0"/>
                        <a:t>Lit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err="1" smtClean="0"/>
                        <a:t>eXtreme</a:t>
                      </a:r>
                      <a:r>
                        <a:rPr lang="en-US" altLang="zh-CN" sz="1400" b="0" dirty="0" smtClean="0"/>
                        <a:t> </a:t>
                      </a:r>
                      <a:endParaRPr lang="zh-CN" altLang="en-US" sz="1400" dirty="0" smtClean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 smtClean="0"/>
                        <a:t>Berkeley DB</a:t>
                      </a:r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17761" name="Object 5"/>
          <p:cNvGraphicFramePr>
            <a:graphicFrameLocks noChangeAspect="1"/>
          </p:cNvGraphicFramePr>
          <p:nvPr/>
        </p:nvGraphicFramePr>
        <p:xfrm>
          <a:off x="1000100" y="2214554"/>
          <a:ext cx="6777037" cy="1571625"/>
        </p:xfrm>
        <a:graphic>
          <a:graphicData uri="http://schemas.openxmlformats.org/presentationml/2006/ole">
            <p:oleObj spid="_x0000_s117761" name="Visio" r:id="rId3" imgW="3360150" imgH="780151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4357694"/>
            <a:ext cx="9144000" cy="14080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（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1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）数据库连接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——database connection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	sqlite3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，即数据库句柄。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（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2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）预编译声明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——prepared statement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	sqlite3_stmt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，可以将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SQL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字符串转换为</a:t>
            </a:r>
            <a:r>
              <a:rPr lang="en-US" altLang="zh-CN" b="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可执行的命令字节。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857232"/>
            <a:ext cx="1620957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两个对象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37219" name="Object 4"/>
          <p:cNvGraphicFramePr>
            <a:graphicFrameLocks noChangeAspect="1"/>
          </p:cNvGraphicFramePr>
          <p:nvPr/>
        </p:nvGraphicFramePr>
        <p:xfrm>
          <a:off x="3357554" y="1214422"/>
          <a:ext cx="5500726" cy="5291838"/>
        </p:xfrm>
        <a:graphic>
          <a:graphicData uri="http://schemas.openxmlformats.org/presentationml/2006/ole">
            <p:oleObj spid="_x0000_s137219" name="Visio" r:id="rId3" imgW="2842477" imgH="2734697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214282" y="1500174"/>
            <a:ext cx="2928958" cy="5147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open()</a:t>
            </a:r>
            <a:r>
              <a:rPr lang="zh-CN" altLang="en-US" b="0" dirty="0" smtClean="0"/>
              <a:t>连接一个数据库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prepare()</a:t>
            </a:r>
            <a:r>
              <a:rPr lang="zh-CN" altLang="en-US" b="0" dirty="0" smtClean="0"/>
              <a:t>创建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对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3</a:t>
            </a:r>
            <a:r>
              <a:rPr lang="zh-CN" altLang="en-US" b="0" dirty="0" smtClean="0"/>
              <a:t>）调用</a:t>
            </a:r>
            <a:r>
              <a:rPr lang="en-US" altLang="zh-CN" dirty="0" smtClean="0"/>
              <a:t>sqlite3_step()</a:t>
            </a:r>
            <a:r>
              <a:rPr lang="zh-CN" altLang="en-US" b="0" dirty="0" smtClean="0"/>
              <a:t>执行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一次或多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）查询时，在两个</a:t>
            </a:r>
            <a:r>
              <a:rPr lang="en-US" altLang="zh-CN" b="0" dirty="0" smtClean="0"/>
              <a:t>sqlite3_step()</a:t>
            </a:r>
            <a:r>
              <a:rPr lang="zh-CN" altLang="en-US" b="0" dirty="0" smtClean="0"/>
              <a:t>调用之间调用</a:t>
            </a:r>
            <a:r>
              <a:rPr lang="en-US" altLang="zh-CN" dirty="0" smtClean="0"/>
              <a:t>sqlite3_column()</a:t>
            </a:r>
            <a:r>
              <a:rPr lang="zh-CN" altLang="en-US" b="0" dirty="0" smtClean="0"/>
              <a:t>解压结果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5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finalize()</a:t>
            </a:r>
            <a:r>
              <a:rPr lang="zh-CN" altLang="en-US" b="0" dirty="0" smtClean="0"/>
              <a:t>销毁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对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6</a:t>
            </a:r>
            <a:r>
              <a:rPr lang="zh-CN" altLang="en-US" b="0" dirty="0" smtClean="0"/>
              <a:t>）调用</a:t>
            </a:r>
            <a:r>
              <a:rPr lang="en-US" altLang="zh-CN" dirty="0" smtClean="0"/>
              <a:t>sqlite3_close()</a:t>
            </a:r>
            <a:r>
              <a:rPr lang="zh-CN" altLang="en-US" b="0" dirty="0" smtClean="0"/>
              <a:t>关闭数据库连接。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分步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4282" y="1500174"/>
            <a:ext cx="8358246" cy="487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获取数据库句柄</a:t>
            </a:r>
            <a:endParaRPr lang="en-US" altLang="zh-CN" dirty="0" smtClean="0"/>
          </a:p>
          <a:p>
            <a:r>
              <a:rPr lang="en-US" altLang="zh-CN" b="0" dirty="0" smtClean="0"/>
              <a:t>	db=open(‘</a:t>
            </a:r>
            <a:r>
              <a:rPr lang="en-US" altLang="zh-CN" b="0" dirty="0" err="1" smtClean="0"/>
              <a:t>dbname.db</a:t>
            </a:r>
            <a:r>
              <a:rPr lang="en-US" altLang="zh-CN" b="0" dirty="0" smtClean="0"/>
              <a:t>’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查询操作（有结果集返回）</a:t>
            </a:r>
            <a:endParaRPr lang="en-US" altLang="zh-CN" dirty="0" smtClean="0"/>
          </a:p>
          <a:p>
            <a:r>
              <a:rPr lang="en-US" altLang="zh-CN" b="0" dirty="0" smtClean="0"/>
              <a:t>	stmt=</a:t>
            </a:r>
            <a:r>
              <a:rPr lang="en-US" altLang="zh-CN" b="0" dirty="0" err="1" smtClean="0"/>
              <a:t>db.prepare</a:t>
            </a:r>
            <a:r>
              <a:rPr lang="en-US" altLang="zh-CN" b="0" dirty="0" smtClean="0"/>
              <a:t>(‘select * 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’)</a:t>
            </a:r>
          </a:p>
          <a:p>
            <a:r>
              <a:rPr lang="en-US" altLang="zh-CN" b="0" dirty="0" smtClean="0"/>
              <a:t>	while (SQLITE_ROW==</a:t>
            </a:r>
            <a:r>
              <a:rPr lang="en-US" altLang="zh-CN" b="0" dirty="0" err="1" smtClean="0"/>
              <a:t>stmt.step</a:t>
            </a:r>
            <a:r>
              <a:rPr lang="en-US" altLang="zh-CN" b="0" dirty="0" smtClean="0"/>
              <a:t>())</a:t>
            </a:r>
          </a:p>
          <a:p>
            <a:r>
              <a:rPr lang="en-US" altLang="zh-CN" b="0" dirty="0" smtClean="0"/>
              <a:t>		print </a:t>
            </a:r>
            <a:r>
              <a:rPr lang="en-US" altLang="zh-CN" b="0" dirty="0" err="1" smtClean="0"/>
              <a:t>stmt.column</a:t>
            </a:r>
            <a:r>
              <a:rPr lang="en-US" altLang="zh-CN" b="0" dirty="0" smtClean="0"/>
              <a:t>(‘name’)</a:t>
            </a:r>
          </a:p>
          <a:p>
            <a:r>
              <a:rPr lang="en-US" altLang="zh-CN" b="0" dirty="0" smtClean="0"/>
              <a:t>	end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finallize</a:t>
            </a:r>
            <a:r>
              <a:rPr lang="en-US" altLang="zh-CN" b="0" dirty="0" smtClean="0"/>
              <a:t>(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3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插入操作（无结果集返回）</a:t>
            </a:r>
            <a:endParaRPr lang="en-US" altLang="zh-CN" dirty="0" smtClean="0"/>
          </a:p>
          <a:p>
            <a:r>
              <a:rPr lang="en-US" altLang="zh-CN" b="0" dirty="0" smtClean="0"/>
              <a:t>	stmt=</a:t>
            </a:r>
            <a:r>
              <a:rPr lang="en-US" altLang="zh-CN" b="0" dirty="0" err="1" smtClean="0"/>
              <a:t>db.prepare</a:t>
            </a:r>
            <a:r>
              <a:rPr lang="en-US" altLang="zh-CN" b="0" dirty="0" smtClean="0"/>
              <a:t>(‘insert into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values(……)’)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step</a:t>
            </a:r>
            <a:r>
              <a:rPr lang="en-US" altLang="zh-CN" b="0" dirty="0" smtClean="0"/>
              <a:t>()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finalize</a:t>
            </a:r>
            <a:r>
              <a:rPr lang="en-US" altLang="zh-CN" b="0" dirty="0" smtClean="0"/>
              <a:t>(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关闭数据库句柄</a:t>
            </a:r>
            <a:endParaRPr lang="en-US" altLang="zh-CN" dirty="0" smtClean="0"/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db.close</a:t>
            </a:r>
            <a:r>
              <a:rPr lang="en-US" altLang="zh-CN" b="0" dirty="0" smtClean="0"/>
              <a:t>()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分步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绑定查询</a:t>
            </a:r>
            <a:endParaRPr lang="en-US" sz="2800" dirty="0"/>
          </a:p>
        </p:txBody>
      </p:sp>
      <p:graphicFrame>
        <p:nvGraphicFramePr>
          <p:cNvPr id="138244" name="Object 8"/>
          <p:cNvGraphicFramePr>
            <a:graphicFrameLocks noChangeAspect="1"/>
          </p:cNvGraphicFramePr>
          <p:nvPr/>
        </p:nvGraphicFramePr>
        <p:xfrm>
          <a:off x="285720" y="1428736"/>
          <a:ext cx="4071966" cy="5168265"/>
        </p:xfrm>
        <a:graphic>
          <a:graphicData uri="http://schemas.openxmlformats.org/presentationml/2006/ole">
            <p:oleObj spid="_x0000_s138244" name="Visio" r:id="rId4" imgW="2842560" imgH="345461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00562" y="1571612"/>
            <a:ext cx="4429156" cy="2654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步查询每次只能执行一条</a:t>
            </a:r>
            <a:r>
              <a:rPr lang="en-US" altLang="zh-CN" dirty="0" smtClean="0"/>
              <a:t>SQL</a:t>
            </a:r>
            <a:r>
              <a:rPr lang="zh-CN" altLang="en-US" dirty="0" smtClean="0"/>
              <a:t>，当我们想要遍历一张表：</a:t>
            </a:r>
            <a:endParaRPr lang="en-US" altLang="zh-CN" dirty="0" smtClean="0"/>
          </a:p>
          <a:p>
            <a:r>
              <a:rPr lang="en-US" altLang="zh-CN" b="0" dirty="0" smtClean="0"/>
              <a:t>select </a:t>
            </a:r>
            <a:r>
              <a:rPr lang="zh-CN" altLang="en-US" b="0" dirty="0" smtClean="0"/>
              <a:t>* </a:t>
            </a:r>
            <a:r>
              <a:rPr lang="en-US" altLang="zh-CN" b="0" dirty="0" smtClean="0"/>
              <a:t>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where id = 1</a:t>
            </a:r>
          </a:p>
          <a:p>
            <a:r>
              <a:rPr lang="en-US" altLang="zh-CN" b="0" dirty="0" smtClean="0"/>
              <a:t>……</a:t>
            </a:r>
          </a:p>
          <a:p>
            <a:r>
              <a:rPr lang="en-US" altLang="zh-CN" b="0" dirty="0" smtClean="0"/>
              <a:t>select * 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where id = 1000000</a:t>
            </a:r>
          </a:p>
          <a:p>
            <a:r>
              <a:rPr lang="zh-CN" altLang="en-US" dirty="0" smtClean="0"/>
              <a:t>难道需要写</a:t>
            </a:r>
            <a:r>
              <a:rPr lang="en-US" altLang="zh-CN" dirty="0" smtClean="0"/>
              <a:t>1000000</a:t>
            </a:r>
            <a:r>
              <a:rPr lang="zh-CN" altLang="en-US" dirty="0" smtClean="0"/>
              <a:t>组分布查询？</a:t>
            </a:r>
            <a:endParaRPr lang="en-US" altLang="zh-CN" dirty="0" smtClean="0"/>
          </a:p>
          <a:p>
            <a:r>
              <a:rPr lang="zh-CN" altLang="en-US" dirty="0" smtClean="0"/>
              <a:t>而且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函数的效率低，多次调用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函数会带来很大的系统消耗！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绑定查询</a:t>
            </a:r>
            <a:endParaRPr lang="en-US" sz="2800" dirty="0"/>
          </a:p>
        </p:txBody>
      </p:sp>
      <p:graphicFrame>
        <p:nvGraphicFramePr>
          <p:cNvPr id="376835" name="Object 3"/>
          <p:cNvGraphicFramePr>
            <a:graphicFrameLocks noChangeAspect="1"/>
          </p:cNvGraphicFramePr>
          <p:nvPr/>
        </p:nvGraphicFramePr>
        <p:xfrm>
          <a:off x="0" y="1428736"/>
          <a:ext cx="4977929" cy="5214974"/>
        </p:xfrm>
        <a:graphic>
          <a:graphicData uri="http://schemas.openxmlformats.org/presentationml/2006/ole">
            <p:oleObj spid="_x0000_s376835" name="Visio" r:id="rId4" imgW="3814560" imgH="3814762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72066" y="1928802"/>
            <a:ext cx="407193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b = open(‘</a:t>
            </a:r>
            <a:r>
              <a:rPr lang="en-US" altLang="zh-CN" dirty="0" err="1" smtClean="0"/>
              <a:t>dbname.db</a:t>
            </a:r>
            <a:r>
              <a:rPr lang="en-US" altLang="zh-CN" dirty="0" smtClean="0"/>
              <a:t>’)</a:t>
            </a:r>
          </a:p>
          <a:p>
            <a:r>
              <a:rPr lang="en-US" altLang="zh-CN" dirty="0" smtClean="0"/>
              <a:t>stmt = </a:t>
            </a:r>
            <a:r>
              <a:rPr lang="en-US" altLang="zh-CN" dirty="0" err="1" smtClean="0"/>
              <a:t>db.prepare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select * from </a:t>
            </a:r>
            <a:r>
              <a:rPr lang="en-US" altLang="zh-CN" dirty="0" err="1" smtClean="0"/>
              <a:t>tbname</a:t>
            </a:r>
            <a:r>
              <a:rPr lang="en-US" altLang="zh-CN" dirty="0" smtClean="0"/>
              <a:t> where id = ?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hile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= 1000000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bind</a:t>
            </a:r>
            <a:r>
              <a:rPr lang="en-US" altLang="zh-CN" dirty="0" smtClean="0"/>
              <a:t>(‘id’, 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step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	print </a:t>
            </a:r>
            <a:r>
              <a:rPr lang="en-US" altLang="zh-CN" dirty="0" err="1" smtClean="0"/>
              <a:t>stmt.column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reset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end while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stmt.finalize</a:t>
            </a:r>
            <a:r>
              <a:rPr lang="en-US" altLang="zh-CN" dirty="0" smtClean="0"/>
              <a:t>()</a:t>
            </a:r>
          </a:p>
          <a:p>
            <a:r>
              <a:rPr lang="en-US" altLang="zh-CN" dirty="0" err="1" smtClean="0"/>
              <a:t>db.close</a:t>
            </a:r>
            <a:r>
              <a:rPr lang="en-US" altLang="zh-CN" dirty="0" smtClean="0"/>
              <a:t>()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38243" name="Object 5"/>
          <p:cNvGraphicFramePr>
            <a:graphicFrameLocks noChangeAspect="1"/>
          </p:cNvGraphicFramePr>
          <p:nvPr/>
        </p:nvGraphicFramePr>
        <p:xfrm>
          <a:off x="3000364" y="1643050"/>
          <a:ext cx="5665784" cy="4316859"/>
        </p:xfrm>
        <a:graphic>
          <a:graphicData uri="http://schemas.openxmlformats.org/presentationml/2006/ole">
            <p:oleObj spid="_x0000_s375810" name="Visio" r:id="rId4" imgW="2014740" imgH="1535232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214282" y="1714488"/>
            <a:ext cx="257176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.sqlite3_exec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b="0" dirty="0" smtClean="0"/>
              <a:t>适合执行不返回结果集的查询，它将结果交给</a:t>
            </a:r>
            <a:r>
              <a:rPr lang="en-US" altLang="zh-CN" sz="1600" b="0" dirty="0" smtClean="0"/>
              <a:t>callback</a:t>
            </a:r>
            <a:r>
              <a:rPr lang="zh-CN" altLang="en-US" sz="1600" b="0" dirty="0" smtClean="0"/>
              <a:t>函数处理，可以一次执行多个以分号分隔的</a:t>
            </a:r>
            <a:r>
              <a:rPr lang="en-US" altLang="zh-CN" sz="1600" b="0" dirty="0" smtClean="0"/>
              <a:t>SQL</a:t>
            </a:r>
            <a:r>
              <a:rPr lang="zh-CN" altLang="en-US" sz="1600" b="0" dirty="0" smtClean="0"/>
              <a:t>语句</a:t>
            </a:r>
            <a:endParaRPr lang="en-US" altLang="zh-CN" sz="1600" b="0" dirty="0" smtClean="0"/>
          </a:p>
          <a:p>
            <a:endParaRPr lang="en-US" altLang="zh-CN" sz="1600" b="0" dirty="0" smtClean="0"/>
          </a:p>
          <a:p>
            <a:r>
              <a:rPr lang="en-US" altLang="zh-CN" sz="1600" dirty="0" smtClean="0"/>
              <a:t>2.sqlite3_get_table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b="0" dirty="0" smtClean="0">
                <a:latin typeface="+mj-ea"/>
                <a:ea typeface="+mj-ea"/>
              </a:rPr>
              <a:t>适合执行返回结果集的查询，它将结果存储在堆内存中而不是交给</a:t>
            </a:r>
            <a:r>
              <a:rPr lang="en-US" sz="1600" b="0" dirty="0" smtClean="0">
                <a:latin typeface="+mn-lt"/>
                <a:ea typeface="+mj-ea"/>
              </a:rPr>
              <a:t>callback</a:t>
            </a:r>
            <a:r>
              <a:rPr lang="zh-CN" altLang="en-US" sz="1600" b="0" dirty="0" smtClean="0">
                <a:latin typeface="+mj-ea"/>
                <a:ea typeface="+mj-ea"/>
              </a:rPr>
              <a:t>函数处理</a:t>
            </a:r>
            <a:endParaRPr lang="zh-CN" altLang="en-US" sz="1600" b="0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封装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4282" y="1643050"/>
            <a:ext cx="8429684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.sqlite3_exec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b="0" dirty="0" smtClean="0"/>
              <a:t>db = open(‘</a:t>
            </a:r>
            <a:r>
              <a:rPr lang="en-US" altLang="zh-CN" sz="1600" b="0" dirty="0" err="1" smtClean="0"/>
              <a:t>dbname.db</a:t>
            </a:r>
            <a:r>
              <a:rPr lang="en-US" altLang="zh-CN" sz="1600" b="0" dirty="0" smtClean="0"/>
              <a:t>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create table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(id </a:t>
            </a:r>
            <a:r>
              <a:rPr lang="en-US" altLang="zh-CN" sz="1600" b="0" dirty="0" err="1" smtClean="0"/>
              <a:t>int</a:t>
            </a:r>
            <a:r>
              <a:rPr lang="en-US" altLang="zh-CN" sz="1600" b="0" dirty="0" smtClean="0"/>
              <a:t> primary key, name text)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insert into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values(1, ‘</a:t>
            </a:r>
            <a:r>
              <a:rPr lang="en-US" altLang="zh-CN" sz="1600" b="0" dirty="0" err="1" smtClean="0"/>
              <a:t>firstname</a:t>
            </a:r>
            <a:r>
              <a:rPr lang="en-US" altLang="zh-CN" sz="1600" b="0" dirty="0" smtClean="0"/>
              <a:t>’);insert into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values(2, ‘</a:t>
            </a:r>
            <a:r>
              <a:rPr lang="en-US" altLang="zh-CN" sz="1600" b="0" dirty="0" err="1" smtClean="0"/>
              <a:t>secondname</a:t>
            </a:r>
            <a:r>
              <a:rPr lang="en-US" altLang="zh-CN" sz="1600" b="0" dirty="0" smtClean="0"/>
              <a:t>’)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delete from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where id = 2’)</a:t>
            </a:r>
          </a:p>
          <a:p>
            <a:r>
              <a:rPr lang="en-US" altLang="zh-CN" sz="1600" b="0" dirty="0" err="1" smtClean="0"/>
              <a:t>db.close</a:t>
            </a:r>
            <a:r>
              <a:rPr lang="en-US" altLang="zh-CN" sz="1600" b="0" dirty="0" smtClean="0"/>
              <a:t>()</a:t>
            </a:r>
          </a:p>
          <a:p>
            <a:endParaRPr lang="en-US" altLang="zh-CN" sz="1600" b="0" dirty="0" smtClean="0"/>
          </a:p>
          <a:p>
            <a:r>
              <a:rPr lang="en-US" altLang="zh-CN" sz="1600" dirty="0" smtClean="0"/>
              <a:t>2.sqlite3_get_table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b="0" dirty="0" smtClean="0">
                <a:latin typeface="+mn-lt"/>
                <a:ea typeface="+mj-ea"/>
              </a:rPr>
              <a:t>db=open(‘</a:t>
            </a:r>
            <a:r>
              <a:rPr lang="en-US" altLang="zh-CN" sz="1600" b="0" dirty="0" err="1" smtClean="0">
                <a:latin typeface="+mn-lt"/>
                <a:ea typeface="+mj-ea"/>
              </a:rPr>
              <a:t>dbname.db</a:t>
            </a:r>
            <a:r>
              <a:rPr lang="en-US" altLang="zh-CN" sz="1600" b="0" dirty="0" smtClean="0">
                <a:latin typeface="+mn-lt"/>
                <a:ea typeface="+mj-ea"/>
              </a:rPr>
              <a:t>’)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table = </a:t>
            </a:r>
            <a:r>
              <a:rPr lang="en-US" altLang="zh-CN" sz="1600" b="0" dirty="0" err="1" smtClean="0">
                <a:latin typeface="+mn-lt"/>
                <a:ea typeface="+mj-ea"/>
              </a:rPr>
              <a:t>db.get_table</a:t>
            </a:r>
            <a:r>
              <a:rPr lang="en-US" altLang="zh-CN" sz="1600" b="0" dirty="0" smtClean="0">
                <a:latin typeface="+mn-lt"/>
                <a:ea typeface="+mj-ea"/>
              </a:rPr>
              <a:t>(‘select * from </a:t>
            </a:r>
            <a:r>
              <a:rPr lang="en-US" altLang="zh-CN" sz="1600" b="0" dirty="0" err="1" smtClean="0">
                <a:latin typeface="+mn-lt"/>
                <a:ea typeface="+mj-ea"/>
              </a:rPr>
              <a:t>tbname</a:t>
            </a:r>
            <a:r>
              <a:rPr lang="en-US" altLang="zh-CN" sz="1600" b="0" dirty="0" smtClean="0">
                <a:latin typeface="+mn-lt"/>
                <a:ea typeface="+mj-ea"/>
              </a:rPr>
              <a:t>’)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for I = 0;I &lt; </a:t>
            </a:r>
            <a:r>
              <a:rPr lang="en-US" altLang="zh-CN" sz="1600" b="0" dirty="0" err="1" smtClean="0">
                <a:latin typeface="+mn-lt"/>
                <a:ea typeface="+mj-ea"/>
              </a:rPr>
              <a:t>table.rows</a:t>
            </a:r>
            <a:r>
              <a:rPr lang="en-US" altLang="zh-CN" sz="1600" b="0" dirty="0" smtClean="0">
                <a:latin typeface="+mn-lt"/>
                <a:ea typeface="+mj-ea"/>
              </a:rPr>
              <a:t>; I ++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for j = 0; j &lt; </a:t>
            </a:r>
            <a:r>
              <a:rPr lang="en-US" altLang="zh-CN" sz="1600" b="0" dirty="0" err="1" smtClean="0">
                <a:latin typeface="+mn-lt"/>
                <a:ea typeface="+mj-ea"/>
              </a:rPr>
              <a:t>table.cols</a:t>
            </a:r>
            <a:r>
              <a:rPr lang="en-US" altLang="zh-CN" sz="1600" b="0" dirty="0" smtClean="0">
                <a:latin typeface="+mn-lt"/>
                <a:ea typeface="+mj-ea"/>
              </a:rPr>
              <a:t>; j ++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	print table[</a:t>
            </a:r>
            <a:r>
              <a:rPr lang="en-US" altLang="zh-CN" sz="1600" b="0" dirty="0" err="1" smtClean="0">
                <a:latin typeface="+mn-lt"/>
                <a:ea typeface="+mj-ea"/>
              </a:rPr>
              <a:t>i</a:t>
            </a:r>
            <a:r>
              <a:rPr lang="en-US" altLang="zh-CN" sz="1600" b="0" dirty="0" smtClean="0">
                <a:latin typeface="+mn-lt"/>
                <a:ea typeface="+mj-ea"/>
              </a:rPr>
              <a:t>][j]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end for j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end for I</a:t>
            </a:r>
          </a:p>
          <a:p>
            <a:r>
              <a:rPr lang="en-US" altLang="zh-CN" sz="1600" b="0" dirty="0" err="1" smtClean="0">
                <a:latin typeface="+mn-lt"/>
                <a:ea typeface="+mj-ea"/>
              </a:rPr>
              <a:t>db.close</a:t>
            </a:r>
            <a:r>
              <a:rPr lang="en-US" altLang="zh-CN" sz="1600" b="0" dirty="0" smtClean="0">
                <a:latin typeface="+mn-lt"/>
                <a:ea typeface="+mj-ea"/>
              </a:rPr>
              <a:t>()</a:t>
            </a:r>
            <a:endParaRPr lang="zh-CN" altLang="en-US" sz="1600" b="0" dirty="0">
              <a:latin typeface="+mn-lt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封装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288772" name="Object 5"/>
          <p:cNvGraphicFramePr>
            <a:graphicFrameLocks noChangeAspect="1"/>
          </p:cNvGraphicFramePr>
          <p:nvPr/>
        </p:nvGraphicFramePr>
        <p:xfrm>
          <a:off x="928661" y="1500174"/>
          <a:ext cx="7085135" cy="1643074"/>
        </p:xfrm>
        <a:graphic>
          <a:graphicData uri="http://schemas.openxmlformats.org/presentationml/2006/ole">
            <p:oleObj spid="_x0000_s288772" name="Visio" r:id="rId4" imgW="3360224" imgH="780108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492919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	</a:t>
            </a:r>
            <a:r>
              <a:rPr lang="zh-CN" altLang="en-US" dirty="0" smtClean="0"/>
              <a:t>借助备份接口实现数据库的相互切换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00100" y="5214950"/>
            <a:ext cx="6429420" cy="1408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伪代码：</a:t>
            </a:r>
            <a:endParaRPr lang="en-US" altLang="zh-CN" b="0" dirty="0" smtClean="0"/>
          </a:p>
          <a:p>
            <a:r>
              <a:rPr lang="en-US" altLang="zh-CN" b="0" dirty="0" err="1" smtClean="0"/>
              <a:t>pbackup</a:t>
            </a:r>
            <a:r>
              <a:rPr lang="en-US" altLang="zh-CN" b="0" dirty="0" smtClean="0"/>
              <a:t> = sqlite3_backup_init(</a:t>
            </a:r>
            <a:r>
              <a:rPr lang="en-US" altLang="zh-CN" b="0" dirty="0" err="1" smtClean="0"/>
              <a:t>p</a:t>
            </a:r>
            <a:r>
              <a:rPr lang="en-US" altLang="zh-CN" b="0" dirty="0" err="1" smtClean="0">
                <a:solidFill>
                  <a:srgbClr val="FF0000"/>
                </a:solidFill>
              </a:rPr>
              <a:t>to</a:t>
            </a:r>
            <a:r>
              <a:rPr lang="en-US" altLang="zh-CN" b="0" dirty="0" smtClean="0"/>
              <a:t>, "main", </a:t>
            </a:r>
            <a:r>
              <a:rPr lang="en-US" altLang="zh-CN" b="0" dirty="0" err="1" smtClean="0"/>
              <a:t>p</a:t>
            </a:r>
            <a:r>
              <a:rPr lang="en-US" altLang="zh-CN" b="0" dirty="0" err="1" smtClean="0">
                <a:solidFill>
                  <a:srgbClr val="FF0000"/>
                </a:solidFill>
              </a:rPr>
              <a:t>from</a:t>
            </a:r>
            <a:r>
              <a:rPr lang="en-US" altLang="zh-CN" b="0" dirty="0" smtClean="0"/>
              <a:t>, "main");</a:t>
            </a:r>
          </a:p>
          <a:p>
            <a:r>
              <a:rPr lang="en-US" b="0" dirty="0" smtClean="0"/>
              <a:t>sqlite3_backup_step(</a:t>
            </a:r>
            <a:r>
              <a:rPr lang="en-US" b="0" dirty="0" err="1" smtClean="0"/>
              <a:t>pbackup</a:t>
            </a:r>
            <a:r>
              <a:rPr lang="en-US" b="0" dirty="0" smtClean="0"/>
              <a:t>); </a:t>
            </a:r>
          </a:p>
          <a:p>
            <a:r>
              <a:rPr lang="en-US" b="0" dirty="0" smtClean="0"/>
              <a:t>sqlite3_backup_finish(</a:t>
            </a:r>
            <a:r>
              <a:rPr lang="en-US" b="0" dirty="0" err="1" smtClean="0"/>
              <a:t>pbackup</a:t>
            </a:r>
            <a:r>
              <a:rPr lang="en-US" b="0" dirty="0" smtClean="0"/>
              <a:t>);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切换</a:t>
            </a:r>
            <a:endParaRPr lang="en-US" sz="2800" dirty="0"/>
          </a:p>
        </p:txBody>
      </p:sp>
      <p:sp>
        <p:nvSpPr>
          <p:cNvPr id="7" name="流程图: 磁盘 6"/>
          <p:cNvSpPr/>
          <p:nvPr/>
        </p:nvSpPr>
        <p:spPr bwMode="auto">
          <a:xfrm>
            <a:off x="2928926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流程图: 磁盘 10"/>
          <p:cNvSpPr/>
          <p:nvPr/>
        </p:nvSpPr>
        <p:spPr bwMode="auto">
          <a:xfrm>
            <a:off x="1000100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云形 11"/>
          <p:cNvSpPr/>
          <p:nvPr/>
        </p:nvSpPr>
        <p:spPr bwMode="auto">
          <a:xfrm>
            <a:off x="4929190" y="3571876"/>
            <a:ext cx="1214446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1571604" y="4143380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 rot="10800000">
            <a:off x="1571604" y="4000504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流程图: 磁盘 21"/>
          <p:cNvSpPr/>
          <p:nvPr/>
        </p:nvSpPr>
        <p:spPr bwMode="auto">
          <a:xfrm>
            <a:off x="7000892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5857884" y="4071942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 rot="10800000">
            <a:off x="5786446" y="3929066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6786578" y="450057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文件数据库</a:t>
            </a:r>
            <a:endParaRPr lang="zh-CN" altLang="en-US" b="0" dirty="0"/>
          </a:p>
        </p:txBody>
      </p:sp>
      <p:sp>
        <p:nvSpPr>
          <p:cNvPr id="17" name="TextBox 16"/>
          <p:cNvSpPr txBox="1"/>
          <p:nvPr/>
        </p:nvSpPr>
        <p:spPr>
          <a:xfrm>
            <a:off x="4857752" y="450057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内存数据库</a:t>
            </a:r>
            <a:endParaRPr lang="zh-CN" altLang="en-US" b="0" dirty="0"/>
          </a:p>
        </p:txBody>
      </p:sp>
      <p:sp>
        <p:nvSpPr>
          <p:cNvPr id="18" name="TextBox 17"/>
          <p:cNvSpPr txBox="1"/>
          <p:nvPr/>
        </p:nvSpPr>
        <p:spPr>
          <a:xfrm>
            <a:off x="2643174" y="450057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文件数据库</a:t>
            </a:r>
            <a:endParaRPr lang="zh-CN" altLang="en-US" b="0" dirty="0"/>
          </a:p>
        </p:txBody>
      </p:sp>
      <p:sp>
        <p:nvSpPr>
          <p:cNvPr id="19" name="TextBox 18"/>
          <p:cNvSpPr txBox="1"/>
          <p:nvPr/>
        </p:nvSpPr>
        <p:spPr>
          <a:xfrm>
            <a:off x="714348" y="450057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文件数据库</a:t>
            </a:r>
            <a:endParaRPr lang="zh-CN" altLang="en-US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smtClean="0">
                <a:solidFill>
                  <a:srgbClr val="FF0000"/>
                </a:solidFill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ea typeface="华文楷体" pitchFamily="2" charset="-122"/>
              </a:rPr>
              <a:t>的性能及应用建议</a:t>
            </a:r>
            <a:endParaRPr lang="en-US" altLang="zh-CN" sz="36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200" dirty="0">
              <a:solidFill>
                <a:schemeClr val="tx1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857232"/>
            <a:ext cx="305724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常规操作性能测试</a:t>
            </a:r>
            <a:endParaRPr lang="en-US" sz="2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000364" y="1571612"/>
          <a:ext cx="4457704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4426"/>
                <a:gridCol w="1114426"/>
                <a:gridCol w="1114426"/>
                <a:gridCol w="1114426"/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常规操作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插入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删除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递归</a:t>
                      </a:r>
                      <a:endParaRPr lang="zh-CN" altLang="en-US" sz="14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文件数据库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内存数据库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</a:t>
                      </a:r>
                      <a:r>
                        <a:rPr lang="zh-CN" altLang="en-US" sz="1400" dirty="0" smtClean="0"/>
                        <a:t>万记录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214282" y="1428736"/>
            <a:ext cx="250033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400" dirty="0" smtClean="0"/>
              <a:t>【</a:t>
            </a:r>
            <a:r>
              <a:rPr lang="zh-CN" altLang="en-US" sz="1400" dirty="0" smtClean="0"/>
              <a:t>环境</a:t>
            </a:r>
            <a:r>
              <a:rPr lang="en-US" altLang="zh-CN" sz="1400" dirty="0" smtClean="0"/>
              <a:t>】</a:t>
            </a:r>
            <a:endParaRPr lang="en-US" sz="1400" dirty="0" smtClean="0"/>
          </a:p>
          <a:p>
            <a:pPr lvl="0"/>
            <a:r>
              <a:rPr lang="en-US" altLang="zh-CN" sz="1400" b="0" dirty="0" smtClean="0"/>
              <a:t>【</a:t>
            </a:r>
            <a:r>
              <a:rPr lang="zh-CN" altLang="en-US" sz="1400" b="0" dirty="0" smtClean="0"/>
              <a:t>服务器</a:t>
            </a:r>
            <a:r>
              <a:rPr lang="en-US" altLang="zh-CN" sz="1400" b="0" dirty="0" smtClean="0"/>
              <a:t>】</a:t>
            </a:r>
            <a:r>
              <a:rPr lang="en-US" sz="1400" b="0" dirty="0" smtClean="0"/>
              <a:t>192.168.19.246</a:t>
            </a:r>
          </a:p>
          <a:p>
            <a:pPr lvl="0"/>
            <a:r>
              <a:rPr lang="en-US" altLang="zh-CN" sz="1400" b="0" dirty="0" smtClean="0"/>
              <a:t>【API】</a:t>
            </a:r>
            <a:r>
              <a:rPr lang="zh-CN" altLang="en-US" sz="1400" b="0" dirty="0" smtClean="0"/>
              <a:t>绑定查询接口</a:t>
            </a:r>
            <a:endParaRPr lang="en-US" sz="1400" b="0" dirty="0" smtClean="0"/>
          </a:p>
          <a:p>
            <a:pPr lvl="0"/>
            <a:r>
              <a:rPr lang="en-US" altLang="zh-CN" sz="1400" b="0" dirty="0" smtClean="0"/>
              <a:t>【</a:t>
            </a:r>
            <a:r>
              <a:rPr lang="zh-CN" altLang="en-US" sz="1400" b="0" dirty="0" smtClean="0"/>
              <a:t>编译选项</a:t>
            </a:r>
            <a:r>
              <a:rPr lang="en-US" altLang="zh-CN" sz="1400" b="0" dirty="0" smtClean="0"/>
              <a:t>】</a:t>
            </a:r>
            <a:r>
              <a:rPr lang="en-US" altLang="zh-CN" sz="1400" b="0" dirty="0" smtClean="0">
                <a:ea typeface="华文楷体" pitchFamily="2" charset="-122"/>
              </a:rPr>
              <a:t>Synchronous=off</a:t>
            </a:r>
          </a:p>
          <a:p>
            <a:pPr lvl="0"/>
            <a:r>
              <a:rPr lang="en-US" altLang="zh-CN" sz="1400" b="0" dirty="0" smtClean="0"/>
              <a:t>【</a:t>
            </a:r>
            <a:r>
              <a:rPr lang="en-US" altLang="zh-CN" sz="1400" b="0" dirty="0" err="1" smtClean="0"/>
              <a:t>SQLite</a:t>
            </a:r>
            <a:r>
              <a:rPr lang="zh-CN" altLang="en-US" sz="1400" b="0" dirty="0" smtClean="0"/>
              <a:t>版本</a:t>
            </a:r>
            <a:r>
              <a:rPr lang="en-US" altLang="zh-CN" sz="1400" b="0" dirty="0" smtClean="0"/>
              <a:t>】</a:t>
            </a:r>
            <a:r>
              <a:rPr lang="en-US" sz="1400" b="0" dirty="0" smtClean="0"/>
              <a:t>V3.7.15.0</a:t>
            </a:r>
            <a:endParaRPr lang="zh-CN" altLang="en-US" sz="1400" b="0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142976" y="3357562"/>
          <a:ext cx="7079218" cy="22745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0573"/>
                <a:gridCol w="725717"/>
                <a:gridCol w="725717"/>
                <a:gridCol w="696421"/>
                <a:gridCol w="663680"/>
                <a:gridCol w="663680"/>
                <a:gridCol w="811164"/>
                <a:gridCol w="737422"/>
                <a:gridCol w="737422"/>
                <a:gridCol w="737422"/>
              </a:tblGrid>
              <a:tr h="324938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I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T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E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M</a:t>
                      </a:r>
                      <a:endParaRPr lang="zh-CN" alt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插入</a:t>
                      </a:r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递归</a:t>
                      </a:r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删除</a:t>
                      </a:r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34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ec</a:t>
                      </a:r>
                    </a:p>
                    <a:p>
                      <a:r>
                        <a:rPr lang="zh-CN" altLang="en-US" sz="1400" dirty="0" smtClean="0"/>
                        <a:t>用时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en-US" altLang="zh-CN" sz="1400" dirty="0" smtClean="0"/>
                        <a:t>CPU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zh-CN" altLang="en-US" sz="1400" dirty="0" smtClean="0"/>
                        <a:t>内存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ec</a:t>
                      </a:r>
                    </a:p>
                    <a:p>
                      <a:r>
                        <a:rPr lang="zh-CN" altLang="en-US" sz="1400" dirty="0" smtClean="0"/>
                        <a:t>用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en-US" altLang="zh-CN" sz="1400" dirty="0" smtClean="0"/>
                        <a:t>CPU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zh-CN" altLang="en-US" sz="1400" dirty="0" smtClean="0"/>
                        <a:t>内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ec</a:t>
                      </a:r>
                    </a:p>
                    <a:p>
                      <a:r>
                        <a:rPr lang="zh-CN" altLang="en-US" sz="1400" dirty="0" smtClean="0"/>
                        <a:t>用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en-US" altLang="zh-CN" sz="1400" dirty="0" smtClean="0"/>
                        <a:t>CPU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%</a:t>
                      </a:r>
                    </a:p>
                    <a:p>
                      <a:r>
                        <a:rPr lang="zh-CN" altLang="en-US" sz="1400" dirty="0" smtClean="0"/>
                        <a:t>内存</a:t>
                      </a:r>
                    </a:p>
                  </a:txBody>
                  <a:tcPr/>
                </a:tc>
              </a:tr>
              <a:tr h="56864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文件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430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60-90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1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2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9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1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2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8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1</a:t>
                      </a:r>
                      <a:endParaRPr lang="zh-CN" altLang="en-US" sz="1400" dirty="0" smtClean="0"/>
                    </a:p>
                  </a:txBody>
                  <a:tcPr/>
                </a:tc>
              </a:tr>
              <a:tr h="56864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内存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2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60-80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6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2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8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5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2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8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0.5</a:t>
                      </a:r>
                      <a:endParaRPr lang="zh-CN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数据库概况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857232"/>
            <a:ext cx="12618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优缺点</a:t>
            </a:r>
            <a:endParaRPr lang="en-US" sz="2800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642910" y="1643050"/>
          <a:ext cx="757239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/>
                <a:gridCol w="1285884"/>
                <a:gridCol w="1214446"/>
                <a:gridCol w="1214446"/>
                <a:gridCol w="1214446"/>
                <a:gridCol w="1142976"/>
              </a:tblGrid>
              <a:tr h="370840">
                <a:tc gridSpan="6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各类型数据库大致优缺点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类型</a:t>
                      </a:r>
                      <a:endParaRPr lang="zh-CN" altLang="en-US" dirty="0"/>
                    </a:p>
                  </a:txBody>
                  <a:tcPr anchor="ctr"/>
                </a:tc>
                <a:tc rowSpan="2"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插入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查询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 gridSpan="2"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hMerge="1"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高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低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高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低效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关系数据库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嵌入式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非嵌入式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键值数据库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√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785786" y="4429132"/>
            <a:ext cx="4071934" cy="1408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dirty="0" smtClean="0"/>
              <a:t>嵌入式数据库特点：</a:t>
            </a:r>
            <a:endParaRPr lang="en-US" altLang="zh-CN" dirty="0" smtClean="0"/>
          </a:p>
          <a:p>
            <a:pPr lvl="0"/>
            <a:r>
              <a:rPr lang="zh-CN" altLang="en-US" b="0" dirty="0" smtClean="0">
                <a:latin typeface="楷体" pitchFamily="49" charset="-122"/>
                <a:ea typeface="楷体" pitchFamily="49" charset="-122"/>
              </a:rPr>
              <a:t>嵌入应用程序之中</a:t>
            </a:r>
          </a:p>
          <a:p>
            <a:pPr lvl="0"/>
            <a:r>
              <a:rPr lang="zh-CN" altLang="en-US" b="0" dirty="0" smtClean="0">
                <a:latin typeface="楷体" pitchFamily="49" charset="-122"/>
                <a:ea typeface="楷体" pitchFamily="49" charset="-122"/>
              </a:rPr>
              <a:t>没有</a:t>
            </a:r>
            <a:r>
              <a:rPr lang="en-US" altLang="zh-CN" b="0" dirty="0" smtClean="0">
                <a:latin typeface="楷体" pitchFamily="49" charset="-122"/>
                <a:ea typeface="楷体" pitchFamily="49" charset="-122"/>
              </a:rPr>
              <a:t>CS</a:t>
            </a:r>
            <a:r>
              <a:rPr lang="zh-CN" altLang="en-US" b="0" dirty="0" smtClean="0">
                <a:latin typeface="楷体" pitchFamily="49" charset="-122"/>
                <a:ea typeface="楷体" pitchFamily="49" charset="-122"/>
              </a:rPr>
              <a:t>配置的开销</a:t>
            </a:r>
          </a:p>
          <a:p>
            <a:pPr lvl="0"/>
            <a:r>
              <a:rPr lang="zh-CN" altLang="en-US" b="0" dirty="0" smtClean="0">
                <a:latin typeface="楷体" pitchFamily="49" charset="-122"/>
                <a:ea typeface="楷体" pitchFamily="49" charset="-122"/>
              </a:rPr>
              <a:t>占用小量内存</a:t>
            </a:r>
            <a:endParaRPr lang="zh-CN" altLang="en-US" b="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86248" y="4429132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en-US" dirty="0" smtClean="0"/>
              <a:t>嵌入式设备：</a:t>
            </a:r>
            <a:endParaRPr lang="en-US" altLang="zh-CN" dirty="0" smtClean="0"/>
          </a:p>
          <a:p>
            <a:pPr lvl="0"/>
            <a:r>
              <a:rPr lang="zh-CN" altLang="en-US" b="0" dirty="0" smtClean="0">
                <a:latin typeface="华文楷体" pitchFamily="2" charset="-122"/>
                <a:ea typeface="华文楷体" pitchFamily="2" charset="-122"/>
              </a:rPr>
              <a:t>消费电子产品</a:t>
            </a:r>
            <a:endParaRPr lang="en-US" altLang="zh-CN" b="0" dirty="0" smtClean="0">
              <a:latin typeface="华文楷体" pitchFamily="2" charset="-122"/>
              <a:ea typeface="华文楷体" pitchFamily="2" charset="-122"/>
            </a:endParaRPr>
          </a:p>
          <a:p>
            <a:pPr lvl="0"/>
            <a:r>
              <a:rPr lang="zh-CN" altLang="en-US" b="0" dirty="0" smtClean="0">
                <a:latin typeface="华文楷体" pitchFamily="2" charset="-122"/>
                <a:ea typeface="华文楷体" pitchFamily="2" charset="-122"/>
              </a:rPr>
              <a:t>移动计算设备</a:t>
            </a:r>
            <a:endParaRPr lang="en-US" altLang="zh-CN" b="0" dirty="0" smtClean="0">
              <a:latin typeface="华文楷体" pitchFamily="2" charset="-122"/>
              <a:ea typeface="华文楷体" pitchFamily="2" charset="-122"/>
            </a:endParaRPr>
          </a:p>
          <a:p>
            <a:pPr lvl="0"/>
            <a:r>
              <a:rPr lang="zh-CN" altLang="en-US" b="0" dirty="0" smtClean="0">
                <a:latin typeface="华文楷体" pitchFamily="2" charset="-122"/>
                <a:ea typeface="华文楷体" pitchFamily="2" charset="-122"/>
              </a:rPr>
              <a:t>企业实时管理应用</a:t>
            </a:r>
            <a:endParaRPr lang="en-US" altLang="zh-CN" b="0" dirty="0" smtClean="0">
              <a:latin typeface="华文楷体" pitchFamily="2" charset="-122"/>
              <a:ea typeface="华文楷体" pitchFamily="2" charset="-122"/>
            </a:endParaRPr>
          </a:p>
          <a:p>
            <a:pPr lvl="0"/>
            <a:r>
              <a:rPr lang="zh-CN" altLang="en-US" b="0" dirty="0" smtClean="0">
                <a:latin typeface="华文楷体" pitchFamily="2" charset="-122"/>
                <a:ea typeface="华文楷体" pitchFamily="2" charset="-122"/>
              </a:rPr>
              <a:t>网络存储与管理以及各种专用设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5563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/>
              <a:t>    1.</a:t>
            </a:r>
            <a:r>
              <a:rPr lang="zh-CN" altLang="en-US" b="0" dirty="0" smtClean="0"/>
              <a:t>嵌入小型桌面软件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小内存、轻量级、内存与文件切换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2.</a:t>
            </a:r>
            <a:r>
              <a:rPr lang="zh-CN" altLang="en-US" b="0" dirty="0" smtClean="0"/>
              <a:t>嵌入各种操作系统的手机软件：</a:t>
            </a:r>
            <a:r>
              <a:rPr lang="en-US" altLang="zh-CN" b="0" dirty="0" smtClean="0"/>
              <a:t>Android</a:t>
            </a:r>
            <a:r>
              <a:rPr lang="zh-CN" altLang="en-US" b="0" dirty="0" smtClean="0"/>
              <a:t>、</a:t>
            </a:r>
            <a:r>
              <a:rPr lang="en-US" altLang="zh-CN" b="0" dirty="0" err="1" smtClean="0"/>
              <a:t>Symbian</a:t>
            </a:r>
            <a:r>
              <a:rPr lang="zh-CN" altLang="en-US" b="0" dirty="0" smtClean="0"/>
              <a:t>、</a:t>
            </a:r>
            <a:r>
              <a:rPr lang="en-US" altLang="zh-CN" b="0" dirty="0" err="1" smtClean="0"/>
              <a:t>WindowsPhone</a:t>
            </a:r>
            <a:r>
              <a:rPr lang="zh-CN" altLang="en-US" b="0" dirty="0" smtClean="0"/>
              <a:t>、</a:t>
            </a:r>
            <a:r>
              <a:rPr lang="en-US" altLang="zh-CN" b="0" dirty="0" smtClean="0"/>
              <a:t>Palm</a:t>
            </a:r>
            <a:r>
              <a:rPr lang="zh-CN" altLang="en-US" b="0" dirty="0" smtClean="0"/>
              <a:t>等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开源、小型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3.</a:t>
            </a:r>
            <a:r>
              <a:rPr lang="zh-CN" altLang="en-US" dirty="0" smtClean="0"/>
              <a:t>作为数据容器</a:t>
            </a:r>
            <a:endParaRPr lang="en-US" altLang="zh-CN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4.</a:t>
            </a:r>
            <a:r>
              <a:rPr lang="zh-CN" altLang="en-US" b="0" dirty="0" smtClean="0"/>
              <a:t>备份存储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、跨平台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5.</a:t>
            </a:r>
            <a:r>
              <a:rPr lang="zh-CN" altLang="en-US" b="0" dirty="0" smtClean="0"/>
              <a:t>作为在线升级数据包的存储方式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6.</a:t>
            </a:r>
            <a:r>
              <a:rPr lang="zh-CN" altLang="en-US" b="0" dirty="0" smtClean="0"/>
              <a:t>供程序独占存储临时表</a:t>
            </a:r>
            <a:endParaRPr lang="zh-CN" altLang="en-US" b="0" dirty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场景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：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2500298" y="4786322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4"/>
            <a:endCxn id="8" idx="1"/>
          </p:cNvCxnSpPr>
          <p:nvPr/>
        </p:nvCxnSpPr>
        <p:spPr bwMode="auto">
          <a:xfrm rot="16200000" flipH="1">
            <a:off x="977907" y="3201159"/>
            <a:ext cx="2026572" cy="162499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7786710" y="2857496"/>
            <a:ext cx="1000132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7"/>
            <a:endCxn id="57" idx="1"/>
          </p:cNvCxnSpPr>
          <p:nvPr/>
        </p:nvCxnSpPr>
        <p:spPr bwMode="auto">
          <a:xfrm rot="5400000" flipH="1" flipV="1">
            <a:off x="4424552" y="3629332"/>
            <a:ext cx="1241667" cy="1553559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57" idx="2"/>
            <a:endCxn id="8" idx="0"/>
          </p:cNvCxnSpPr>
          <p:nvPr/>
        </p:nvCxnSpPr>
        <p:spPr bwMode="auto">
          <a:xfrm rot="10800000" flipV="1">
            <a:off x="3536150" y="3357562"/>
            <a:ext cx="1753555" cy="142876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86050" y="5214950"/>
            <a:ext cx="14817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358082" y="1714488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DBM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428992" y="4357694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 smtClean="0"/>
              <a:t>存储已下载话单文件名</a:t>
            </a:r>
            <a:endParaRPr lang="zh-CN" altLang="en-US" sz="1400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714744" y="4071942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 smtClean="0"/>
              <a:t>查询已下载话单文件名</a:t>
            </a:r>
            <a:endParaRPr lang="zh-CN" altLang="en-US" sz="1400" b="0" dirty="0"/>
          </a:p>
        </p:txBody>
      </p:sp>
      <p:sp>
        <p:nvSpPr>
          <p:cNvPr id="57" name="云形 56"/>
          <p:cNvSpPr/>
          <p:nvPr/>
        </p:nvSpPr>
        <p:spPr bwMode="auto">
          <a:xfrm>
            <a:off x="5286380" y="2928934"/>
            <a:ext cx="1071570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571736" y="1714488"/>
            <a:ext cx="4429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oost::</a:t>
            </a:r>
            <a:r>
              <a:rPr lang="en-US" altLang="zh-CN" dirty="0" err="1" smtClean="0"/>
              <a:t>unordered_map</a:t>
            </a:r>
            <a:r>
              <a:rPr lang="en-US" altLang="zh-CN" dirty="0" smtClean="0"/>
              <a:t>&lt;std::</a:t>
            </a:r>
            <a:r>
              <a:rPr lang="en-US" altLang="zh-CN" dirty="0" err="1" smtClean="0"/>
              <a:t>string,datum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 bwMode="auto">
          <a:xfrm>
            <a:off x="6429388" y="3214686"/>
            <a:ext cx="1285884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rot="10800000">
            <a:off x="6429388" y="3429000"/>
            <a:ext cx="1285884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矩形 31"/>
          <p:cNvSpPr/>
          <p:nvPr/>
        </p:nvSpPr>
        <p:spPr bwMode="auto">
          <a:xfrm>
            <a:off x="2214546" y="2714620"/>
            <a:ext cx="6786610" cy="1214446"/>
          </a:xfrm>
          <a:prstGeom prst="rect">
            <a:avLst/>
          </a:prstGeom>
          <a:noFill/>
          <a:ln w="12700" cap="flat" cmpd="dbl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285984" y="2857496"/>
            <a:ext cx="2500330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rgbClr val="FF0000"/>
                </a:solidFill>
              </a:rPr>
              <a:t>1.</a:t>
            </a:r>
            <a:r>
              <a:rPr lang="zh-CN" altLang="en-US" sz="1400" b="0" dirty="0" smtClean="0">
                <a:solidFill>
                  <a:srgbClr val="FF0000"/>
                </a:solidFill>
              </a:rPr>
              <a:t>使用混合数据库：</a:t>
            </a:r>
            <a:endParaRPr lang="en-US" altLang="zh-CN" sz="1400" b="0" dirty="0" smtClean="0">
              <a:solidFill>
                <a:srgbClr val="FF0000"/>
              </a:solidFill>
            </a:endParaRPr>
          </a:p>
          <a:p>
            <a:r>
              <a:rPr lang="zh-CN" altLang="en-US" sz="1400" b="0" dirty="0" smtClean="0"/>
              <a:t>以</a:t>
            </a:r>
            <a:r>
              <a:rPr lang="en-US" altLang="zh-CN" sz="1400" b="0" dirty="0" smtClean="0"/>
              <a:t>GDBM</a:t>
            </a:r>
            <a:r>
              <a:rPr lang="zh-CN" altLang="en-US" sz="1400" b="0" dirty="0" smtClean="0"/>
              <a:t>实现文件数据库</a:t>
            </a:r>
            <a:endParaRPr lang="en-US" altLang="zh-CN" sz="1400" b="0" dirty="0" smtClean="0"/>
          </a:p>
          <a:p>
            <a:r>
              <a:rPr lang="zh-CN" altLang="en-US" sz="1400" b="0" dirty="0" smtClean="0"/>
              <a:t>以</a:t>
            </a:r>
            <a:r>
              <a:rPr lang="en-US" altLang="zh-CN" sz="1400" b="0" dirty="0" smtClean="0"/>
              <a:t>C++</a:t>
            </a:r>
            <a:r>
              <a:rPr lang="zh-CN" altLang="en-US" sz="1400" b="0" dirty="0" smtClean="0"/>
              <a:t>模板类实现内存数据库</a:t>
            </a:r>
            <a:endParaRPr lang="zh-CN" altLang="en-US" sz="1400" b="0" dirty="0"/>
          </a:p>
        </p:txBody>
      </p:sp>
      <p:cxnSp>
        <p:nvCxnSpPr>
          <p:cNvPr id="45" name="直接箭头连接符 44"/>
          <p:cNvCxnSpPr/>
          <p:nvPr/>
        </p:nvCxnSpPr>
        <p:spPr bwMode="auto">
          <a:xfrm rot="16200000" flipV="1">
            <a:off x="5143504" y="2571744"/>
            <a:ext cx="1071570" cy="21431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 rot="16200000" flipV="1">
            <a:off x="7429520" y="2571744"/>
            <a:ext cx="1071570" cy="21431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直接箭头连接符 49"/>
          <p:cNvCxnSpPr/>
          <p:nvPr/>
        </p:nvCxnSpPr>
        <p:spPr bwMode="auto">
          <a:xfrm flipV="1">
            <a:off x="4714876" y="4071942"/>
            <a:ext cx="3071834" cy="171451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51" name="直接箭头连接符 50"/>
          <p:cNvCxnSpPr/>
          <p:nvPr/>
        </p:nvCxnSpPr>
        <p:spPr bwMode="auto">
          <a:xfrm rot="10800000" flipV="1">
            <a:off x="4572000" y="4071942"/>
            <a:ext cx="3509986" cy="200026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55" name="TextBox 54"/>
          <p:cNvSpPr txBox="1"/>
          <p:nvPr/>
        </p:nvSpPr>
        <p:spPr>
          <a:xfrm>
            <a:off x="5929322" y="5357826"/>
            <a:ext cx="25003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rgbClr val="FF0000"/>
                </a:solidFill>
              </a:rPr>
              <a:t>2.</a:t>
            </a:r>
            <a:r>
              <a:rPr lang="zh-CN" altLang="en-US" sz="1400" b="0" dirty="0" smtClean="0">
                <a:solidFill>
                  <a:srgbClr val="FF0000"/>
                </a:solidFill>
              </a:rPr>
              <a:t>仅使用纯文件数据库：</a:t>
            </a:r>
            <a:endParaRPr lang="en-US" altLang="zh-CN" sz="1400" b="0" dirty="0" smtClean="0">
              <a:solidFill>
                <a:srgbClr val="FF0000"/>
              </a:solidFill>
            </a:endParaRPr>
          </a:p>
          <a:p>
            <a:r>
              <a:rPr lang="zh-CN" altLang="en-US" sz="1400" b="0" dirty="0" smtClean="0"/>
              <a:t>以</a:t>
            </a:r>
            <a:r>
              <a:rPr lang="en-US" altLang="zh-CN" sz="1400" b="0" dirty="0" smtClean="0"/>
              <a:t>GDBM</a:t>
            </a:r>
            <a:r>
              <a:rPr lang="zh-CN" altLang="en-US" sz="1400" b="0" dirty="0" smtClean="0"/>
              <a:t>实现文件数据库</a:t>
            </a:r>
            <a:endParaRPr lang="en-US" altLang="zh-CN" sz="1400" b="0" dirty="0" smtClean="0"/>
          </a:p>
        </p:txBody>
      </p:sp>
      <p:sp>
        <p:nvSpPr>
          <p:cNvPr id="56" name="TextBox 55"/>
          <p:cNvSpPr txBox="1"/>
          <p:nvPr/>
        </p:nvSpPr>
        <p:spPr>
          <a:xfrm>
            <a:off x="5643570" y="4857760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 smtClean="0"/>
              <a:t>存储已下载话单文件名</a:t>
            </a:r>
            <a:endParaRPr lang="zh-CN" altLang="en-US" sz="1400" b="0" dirty="0"/>
          </a:p>
        </p:txBody>
      </p:sp>
      <p:sp>
        <p:nvSpPr>
          <p:cNvPr id="59" name="TextBox 58"/>
          <p:cNvSpPr txBox="1"/>
          <p:nvPr/>
        </p:nvSpPr>
        <p:spPr>
          <a:xfrm>
            <a:off x="5929322" y="4572008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 smtClean="0"/>
              <a:t>查询已下载话单文件名</a:t>
            </a:r>
            <a:endParaRPr lang="zh-CN" altLang="en-US" sz="1400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</a:t>
            </a:r>
            <a:r>
              <a:rPr lang="zh-CN" altLang="en-US" b="0" dirty="0" smtClean="0"/>
              <a:t>：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en-US" altLang="zh-CN" b="0" dirty="0" smtClean="0"/>
              <a:t>				------ </a:t>
            </a:r>
            <a:r>
              <a:rPr lang="zh-CN" altLang="en-US" b="0" dirty="0" smtClean="0"/>
              <a:t>若以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使用文件数据库功能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357554" y="4143380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5"/>
            <a:endCxn id="8" idx="1"/>
          </p:cNvCxnSpPr>
          <p:nvPr/>
        </p:nvCxnSpPr>
        <p:spPr bwMode="auto">
          <a:xfrm rot="16200000" flipH="1">
            <a:off x="2000976" y="2724030"/>
            <a:ext cx="1519634" cy="180031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6215074" y="2571744"/>
            <a:ext cx="857256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6"/>
            <a:endCxn id="18" idx="3"/>
          </p:cNvCxnSpPr>
          <p:nvPr/>
        </p:nvCxnSpPr>
        <p:spPr bwMode="auto">
          <a:xfrm flipV="1">
            <a:off x="5429256" y="3429000"/>
            <a:ext cx="1214446" cy="15359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18" idx="2"/>
            <a:endCxn id="8" idx="7"/>
          </p:cNvCxnSpPr>
          <p:nvPr/>
        </p:nvCxnSpPr>
        <p:spPr bwMode="auto">
          <a:xfrm rot="10800000" flipV="1">
            <a:off x="5125862" y="3000372"/>
            <a:ext cx="1089212" cy="138363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714744" y="4643446"/>
            <a:ext cx="14817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143636" y="2928934"/>
            <a:ext cx="928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QLite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786446" y="435769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存储已下载话单文件名</a:t>
            </a:r>
            <a:endParaRPr lang="zh-CN" altLang="en-US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357554" y="328612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查询已下载话单文件名</a:t>
            </a:r>
            <a:endParaRPr lang="zh-CN" altLang="en-US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</a:t>
            </a:r>
            <a:r>
              <a:rPr lang="zh-CN" altLang="en-US" b="0" dirty="0" smtClean="0"/>
              <a:t>：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en-US" altLang="zh-CN" b="0" dirty="0" smtClean="0"/>
              <a:t>					------ </a:t>
            </a:r>
            <a:r>
              <a:rPr lang="zh-CN" altLang="en-US" b="0" dirty="0" smtClean="0"/>
              <a:t>若以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实现混合数据库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357554" y="4143380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5"/>
            <a:endCxn id="8" idx="1"/>
          </p:cNvCxnSpPr>
          <p:nvPr/>
        </p:nvCxnSpPr>
        <p:spPr bwMode="auto">
          <a:xfrm rot="16200000" flipH="1">
            <a:off x="2000976" y="2724030"/>
            <a:ext cx="1519634" cy="180031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7929586" y="2214554"/>
            <a:ext cx="857256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6"/>
            <a:endCxn id="24" idx="1"/>
          </p:cNvCxnSpPr>
          <p:nvPr/>
        </p:nvCxnSpPr>
        <p:spPr bwMode="auto">
          <a:xfrm flipV="1">
            <a:off x="5429256" y="3142335"/>
            <a:ext cx="1250165" cy="18225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24" idx="2"/>
            <a:endCxn id="8" idx="7"/>
          </p:cNvCxnSpPr>
          <p:nvPr/>
        </p:nvCxnSpPr>
        <p:spPr bwMode="auto">
          <a:xfrm rot="10800000" flipV="1">
            <a:off x="5125863" y="2714620"/>
            <a:ext cx="1092093" cy="16693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571868" y="4643446"/>
            <a:ext cx="162458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072330" y="2000240"/>
            <a:ext cx="928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QLite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786446" y="435769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存储已下载话单文件名</a:t>
            </a:r>
            <a:endParaRPr lang="zh-CN" altLang="en-US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214678" y="321468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查询已下载话单文件名</a:t>
            </a:r>
            <a:endParaRPr lang="zh-CN" altLang="en-US" b="0" dirty="0"/>
          </a:p>
        </p:txBody>
      </p:sp>
      <p:sp>
        <p:nvSpPr>
          <p:cNvPr id="24" name="云形 23"/>
          <p:cNvSpPr/>
          <p:nvPr/>
        </p:nvSpPr>
        <p:spPr bwMode="auto">
          <a:xfrm>
            <a:off x="6215074" y="2285992"/>
            <a:ext cx="928694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215206" y="2500306"/>
            <a:ext cx="71438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 rot="10800000" flipV="1">
            <a:off x="7143768" y="2786058"/>
            <a:ext cx="71438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600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参考资料</a:t>
            </a:r>
          </a:p>
        </p:txBody>
      </p:sp>
      <p:graphicFrame>
        <p:nvGraphicFramePr>
          <p:cNvPr id="4" name="图示 3"/>
          <p:cNvGraphicFramePr/>
          <p:nvPr/>
        </p:nvGraphicFramePr>
        <p:xfrm>
          <a:off x="571472" y="857232"/>
          <a:ext cx="8072494" cy="5931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476375" y="2349500"/>
            <a:ext cx="62071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latin typeface="黑体" pitchFamily="2" charset="-122"/>
                <a:ea typeface="黑体" pitchFamily="2" charset="-122"/>
              </a:rPr>
              <a:t>谢谢</a:t>
            </a:r>
          </a:p>
        </p:txBody>
      </p:sp>
      <p:sp>
        <p:nvSpPr>
          <p:cNvPr id="20484" name="Line 5"/>
          <p:cNvSpPr>
            <a:spLocks noChangeShapeType="1"/>
          </p:cNvSpPr>
          <p:nvPr/>
        </p:nvSpPr>
        <p:spPr bwMode="gray">
          <a:xfrm>
            <a:off x="971550" y="1844675"/>
            <a:ext cx="7221538" cy="0"/>
          </a:xfrm>
          <a:prstGeom prst="line">
            <a:avLst/>
          </a:prstGeom>
          <a:noFill/>
          <a:ln w="47625" cmpd="thickThin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" name="Line 6"/>
          <p:cNvSpPr>
            <a:spLocks noChangeShapeType="1"/>
          </p:cNvSpPr>
          <p:nvPr/>
        </p:nvSpPr>
        <p:spPr bwMode="gray">
          <a:xfrm>
            <a:off x="960438" y="3644900"/>
            <a:ext cx="7221537" cy="0"/>
          </a:xfrm>
          <a:prstGeom prst="line">
            <a:avLst/>
          </a:prstGeom>
          <a:noFill/>
          <a:ln w="47625" cmpd="thickThin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0486" name="Picture 7" descr="Untitled-1"/>
          <p:cNvPicPr>
            <a:picLocks noChangeAspect="1" noChangeArrowheads="1"/>
          </p:cNvPicPr>
          <p:nvPr/>
        </p:nvPicPr>
        <p:blipFill>
          <a:blip r:embed="rId4" cstate="print"/>
          <a:srcRect l="-1704" t="-3377" r="-1462" b="-3094"/>
          <a:stretch>
            <a:fillRect/>
          </a:stretch>
        </p:blipFill>
        <p:spPr bwMode="auto">
          <a:xfrm>
            <a:off x="8323263" y="73025"/>
            <a:ext cx="744537" cy="71276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数据库概况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199926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 smtClean="0"/>
              <a:t>SQLite</a:t>
            </a:r>
            <a:r>
              <a:rPr lang="zh-CN" altLang="en-US" sz="2800" dirty="0" smtClean="0"/>
              <a:t>特点</a:t>
            </a:r>
            <a:endParaRPr lang="en-US" sz="2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85720" y="1357299"/>
          <a:ext cx="8572560" cy="548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3814"/>
                <a:gridCol w="7358746"/>
              </a:tblGrid>
              <a:tr h="428894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dirty="0" smtClean="0"/>
                        <a:t>SQLite</a:t>
                      </a:r>
                      <a:r>
                        <a:rPr lang="zh-CN" altLang="en-US" dirty="0" smtClean="0"/>
                        <a:t>特性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256891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独立性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（</a:t>
                      </a:r>
                      <a:r>
                        <a:rPr lang="en-US" altLang="zh-CN" sz="1600" b="0" dirty="0" smtClean="0"/>
                        <a:t>1</a:t>
                      </a:r>
                      <a:r>
                        <a:rPr lang="zh-CN" altLang="en-US" sz="1600" b="0" dirty="0" smtClean="0"/>
                        <a:t>）底层调用少量的 </a:t>
                      </a:r>
                      <a:r>
                        <a:rPr lang="en-US" altLang="zh-CN" sz="1600" b="0" dirty="0" smtClean="0"/>
                        <a:t>C</a:t>
                      </a:r>
                      <a:r>
                        <a:rPr lang="zh-CN" altLang="en-US" sz="1600" b="0" dirty="0" smtClean="0"/>
                        <a:t>函数：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b="0" dirty="0" err="1" smtClean="0"/>
                        <a:t>memset</a:t>
                      </a:r>
                      <a:r>
                        <a:rPr lang="en-US" altLang="zh-CN" sz="1600" b="0" dirty="0" smtClean="0"/>
                        <a:t>()</a:t>
                      </a:r>
                      <a:r>
                        <a:rPr lang="zh-CN" altLang="en-US" sz="1600" b="0" dirty="0" smtClean="0"/>
                        <a:t>、</a:t>
                      </a:r>
                      <a:r>
                        <a:rPr lang="en-US" altLang="zh-CN" sz="1600" b="0" dirty="0" err="1" smtClean="0"/>
                        <a:t>memcpy</a:t>
                      </a:r>
                      <a:r>
                        <a:rPr lang="en-US" altLang="zh-CN" sz="1600" b="0" dirty="0" smtClean="0"/>
                        <a:t>()</a:t>
                      </a:r>
                      <a:r>
                        <a:rPr lang="zh-CN" altLang="en-US" sz="1600" b="0" dirty="0" smtClean="0"/>
                        <a:t>、</a:t>
                      </a:r>
                      <a:r>
                        <a:rPr lang="en-US" altLang="zh-CN" sz="1600" b="0" dirty="0" err="1" smtClean="0"/>
                        <a:t>memcmp</a:t>
                      </a:r>
                      <a:r>
                        <a:rPr lang="en-US" altLang="zh-CN" sz="1600" b="0" dirty="0" smtClean="0"/>
                        <a:t>()</a:t>
                      </a:r>
                      <a:r>
                        <a:rPr lang="zh-CN" altLang="en-US" sz="1600" b="0" dirty="0" smtClean="0"/>
                        <a:t>、</a:t>
                      </a:r>
                      <a:r>
                        <a:rPr lang="en-US" altLang="zh-CN" sz="1600" b="0" dirty="0" err="1" smtClean="0"/>
                        <a:t>strcmp</a:t>
                      </a:r>
                      <a:r>
                        <a:rPr lang="en-US" altLang="zh-CN" sz="1600" b="0" dirty="0" smtClean="0"/>
                        <a:t>()</a:t>
                      </a:r>
                      <a:r>
                        <a:rPr lang="zh-CN" altLang="en-US" sz="1600" b="0" dirty="0" smtClean="0"/>
                        <a:t>、</a:t>
                      </a:r>
                      <a:r>
                        <a:rPr lang="en-US" altLang="zh-CN" sz="1600" b="0" dirty="0" err="1" smtClean="0"/>
                        <a:t>malloc</a:t>
                      </a:r>
                      <a:r>
                        <a:rPr lang="en-US" altLang="zh-CN" sz="1600" b="0" dirty="0" smtClean="0"/>
                        <a:t>()</a:t>
                      </a:r>
                      <a:r>
                        <a:rPr lang="zh-CN" altLang="en-US" sz="1600" b="0" dirty="0" smtClean="0"/>
                        <a:t>、</a:t>
                      </a:r>
                      <a:r>
                        <a:rPr lang="en-US" altLang="zh-CN" sz="1600" b="0" dirty="0" smtClean="0"/>
                        <a:t>free()</a:t>
                      </a:r>
                      <a:r>
                        <a:rPr lang="zh-CN" altLang="en-US" sz="1600" b="0" dirty="0" smtClean="0"/>
                        <a:t>及</a:t>
                      </a:r>
                      <a:r>
                        <a:rPr lang="en-US" altLang="zh-CN" sz="1600" b="0" dirty="0" err="1" smtClean="0"/>
                        <a:t>realloc</a:t>
                      </a:r>
                      <a:r>
                        <a:rPr lang="en-US" altLang="zh-CN" sz="1600" b="0" dirty="0" smtClean="0"/>
                        <a:t>()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（</a:t>
                      </a:r>
                      <a:r>
                        <a:rPr lang="en-US" altLang="zh-CN" sz="1600" b="0" dirty="0" smtClean="0"/>
                        <a:t>2</a:t>
                      </a:r>
                      <a:r>
                        <a:rPr lang="zh-CN" altLang="en-US" sz="1600" b="0" dirty="0" smtClean="0"/>
                        <a:t>）独立的 </a:t>
                      </a:r>
                      <a:r>
                        <a:rPr lang="en-US" altLang="zh-CN" sz="1600" b="0" dirty="0" smtClean="0"/>
                        <a:t>C</a:t>
                      </a:r>
                      <a:r>
                        <a:rPr lang="zh-CN" altLang="en-US" sz="1600" b="0" dirty="0" smtClean="0"/>
                        <a:t>函数库：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源码 </a:t>
                      </a:r>
                      <a:r>
                        <a:rPr lang="en-US" altLang="zh-CN" sz="1600" b="0" dirty="0" smtClean="0"/>
                        <a:t>sqlite3.c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头文件 </a:t>
                      </a:r>
                      <a:r>
                        <a:rPr lang="en-US" altLang="zh-CN" sz="1600" b="0" dirty="0" smtClean="0"/>
                        <a:t>sqlite3.h </a:t>
                      </a:r>
                      <a:r>
                        <a:rPr lang="zh-CN" altLang="en-US" sz="1600" b="0" dirty="0" smtClean="0"/>
                        <a:t>及</a:t>
                      </a:r>
                      <a:r>
                        <a:rPr lang="en-US" altLang="zh-CN" sz="1600" b="0" dirty="0" smtClean="0"/>
                        <a:t>sqlite3ext.h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共享库</a:t>
                      </a:r>
                      <a:r>
                        <a:rPr lang="zh-CN" altLang="en-US" sz="1600" b="0" baseline="0" dirty="0" smtClean="0"/>
                        <a:t> </a:t>
                      </a:r>
                      <a:r>
                        <a:rPr lang="en-US" altLang="zh-CN" sz="1600" b="0" dirty="0" smtClean="0"/>
                        <a:t>libsqlite3.so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命令行处理器源码 </a:t>
                      </a:r>
                      <a:r>
                        <a:rPr lang="en-US" altLang="zh-CN" sz="1600" b="0" dirty="0" err="1" smtClean="0"/>
                        <a:t>shell.c</a:t>
                      </a:r>
                      <a:endParaRPr lang="en-US" altLang="zh-CN" sz="1600" b="0" dirty="0" smtClean="0"/>
                    </a:p>
                  </a:txBody>
                  <a:tcPr/>
                </a:tc>
              </a:tr>
              <a:tr h="7362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无服务端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对跨平台的磁盘文件或内存进行操作</a:t>
                      </a:r>
                      <a:endParaRPr lang="en-US" altLang="zh-CN" sz="1600" b="0" dirty="0" smtClean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嵌入应用程序之中，与应用程序共享地址空间</a:t>
                      </a:r>
                      <a:endParaRPr lang="zh-CN" altLang="en-US" sz="1600" dirty="0"/>
                    </a:p>
                  </a:txBody>
                  <a:tcPr/>
                </a:tc>
              </a:tr>
              <a:tr h="494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零配置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无配置文件，只有针对每一个数据库文件的编译参数和选项</a:t>
                      </a:r>
                      <a:endParaRPr lang="zh-CN" altLang="en-US" sz="1600" dirty="0"/>
                    </a:p>
                  </a:txBody>
                  <a:tcPr/>
                </a:tc>
              </a:tr>
              <a:tr h="494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事务性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b="0" dirty="0" smtClean="0"/>
                        <a:t>原子性、一致性、隔离性、持久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494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开源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 smtClean="0"/>
                        <a:t>源码存在于</a:t>
                      </a:r>
                      <a:r>
                        <a:rPr lang="en-US" altLang="zh-CN" sz="1600" dirty="0" smtClean="0"/>
                        <a:t>public domain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数据库概况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199926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 smtClean="0"/>
              <a:t>SQLite</a:t>
            </a:r>
            <a:r>
              <a:rPr lang="zh-CN" altLang="en-US" sz="2800" dirty="0" smtClean="0"/>
              <a:t>特点</a:t>
            </a:r>
            <a:endParaRPr 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85720" y="1643050"/>
          <a:ext cx="4116387" cy="2857500"/>
        </p:xfrm>
        <a:graphic>
          <a:graphicData uri="http://schemas.openxmlformats.org/presentationml/2006/ole">
            <p:oleObj spid="_x0000_s382978" name="Visio" r:id="rId4" imgW="4116598" imgH="2856707" progId="Visio.Drawing.11">
              <p:embed/>
            </p:oleObj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000496" y="2714620"/>
          <a:ext cx="4514850" cy="3786187"/>
        </p:xfrm>
        <a:graphic>
          <a:graphicData uri="http://schemas.openxmlformats.org/presentationml/2006/ole">
            <p:oleObj spid="_x0000_s382980" name="Visio" r:id="rId5" imgW="4515301" imgH="3786358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42976" y="4357694"/>
            <a:ext cx="2262158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无服务端客户端配置</a:t>
            </a:r>
            <a:endParaRPr lang="en-US" altLang="zh-CN" b="0" dirty="0" smtClean="0"/>
          </a:p>
          <a:p>
            <a:r>
              <a:rPr lang="zh-CN" altLang="en-US" b="0" dirty="0" smtClean="0"/>
              <a:t>无</a:t>
            </a:r>
            <a:r>
              <a:rPr lang="en-US" altLang="zh-CN" b="0" dirty="0" smtClean="0"/>
              <a:t>CS</a:t>
            </a:r>
            <a:r>
              <a:rPr lang="zh-CN" altLang="en-US" b="0" dirty="0" smtClean="0"/>
              <a:t>连接开销</a:t>
            </a:r>
            <a:endParaRPr lang="zh-CN" altLang="en-US" b="0" dirty="0"/>
          </a:p>
        </p:txBody>
      </p:sp>
      <p:sp>
        <p:nvSpPr>
          <p:cNvPr id="13" name="TextBox 12"/>
          <p:cNvSpPr txBox="1"/>
          <p:nvPr/>
        </p:nvSpPr>
        <p:spPr>
          <a:xfrm>
            <a:off x="5072066" y="1643050"/>
            <a:ext cx="3877985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用户操作的只是一份数据库文件</a:t>
            </a:r>
            <a:endParaRPr lang="en-US" altLang="zh-CN" b="0" dirty="0" smtClean="0"/>
          </a:p>
          <a:p>
            <a:r>
              <a:rPr lang="zh-CN" altLang="en-US" b="0" dirty="0" smtClean="0"/>
              <a:t>或是运行在内存中的数据库</a:t>
            </a:r>
            <a:endParaRPr lang="en-US" altLang="zh-CN" b="0" dirty="0" smtClean="0"/>
          </a:p>
          <a:p>
            <a:r>
              <a:rPr lang="zh-CN" altLang="en-US" b="0" dirty="0" smtClean="0"/>
              <a:t>这两种形式的数据库都可以自由切换</a:t>
            </a:r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数据库概况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err="1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的访问</a:t>
            </a:r>
            <a:endParaRPr lang="en-US" altLang="zh-CN" sz="3600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ea typeface="华文楷体" pitchFamily="2" charset="-122"/>
              </a:rPr>
              <a:t>的</a:t>
            </a:r>
            <a:r>
              <a:rPr lang="en-US" altLang="zh-CN" sz="2800" b="0" dirty="0" smtClean="0"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参考资料</a:t>
            </a:r>
            <a:endParaRPr lang="zh-CN" altLang="en-US" sz="3200" b="0" dirty="0"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27174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如何访问</a:t>
            </a:r>
            <a:r>
              <a:rPr lang="en-US" altLang="zh-CN" sz="2800" dirty="0" err="1" smtClean="0"/>
              <a:t>SQLite</a:t>
            </a:r>
            <a:endParaRPr lang="en-US" sz="2800" dirty="0"/>
          </a:p>
        </p:txBody>
      </p:sp>
      <p:graphicFrame>
        <p:nvGraphicFramePr>
          <p:cNvPr id="331777" name="Object 1"/>
          <p:cNvGraphicFramePr>
            <a:graphicFrameLocks noChangeAspect="1"/>
          </p:cNvGraphicFramePr>
          <p:nvPr/>
        </p:nvGraphicFramePr>
        <p:xfrm>
          <a:off x="0" y="4572000"/>
          <a:ext cx="4659312" cy="2286000"/>
        </p:xfrm>
        <a:graphic>
          <a:graphicData uri="http://schemas.openxmlformats.org/presentationml/2006/ole">
            <p:oleObj spid="_x0000_s331777" name="Visio" r:id="rId4" imgW="2296927" imgH="1126973" progId="Visio.Drawing.11">
              <p:embed/>
            </p:oleObj>
          </a:graphicData>
        </a:graphic>
      </p:graphicFrame>
      <p:graphicFrame>
        <p:nvGraphicFramePr>
          <p:cNvPr id="331778" name="Object 2"/>
          <p:cNvGraphicFramePr>
            <a:graphicFrameLocks noChangeAspect="1"/>
          </p:cNvGraphicFramePr>
          <p:nvPr/>
        </p:nvGraphicFramePr>
        <p:xfrm>
          <a:off x="0" y="2714620"/>
          <a:ext cx="661987" cy="1058862"/>
        </p:xfrm>
        <a:graphic>
          <a:graphicData uri="http://schemas.openxmlformats.org/presentationml/2006/ole">
            <p:oleObj spid="_x0000_s331778" name="Visio" r:id="rId5" imgW="661625" imgH="1058410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14348" y="2571744"/>
            <a:ext cx="5000659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/>
              <a:t>Linux</a:t>
            </a:r>
            <a:r>
              <a:rPr lang="zh-CN" altLang="en-US" sz="1600" b="0" dirty="0" smtClean="0"/>
              <a:t>启动</a:t>
            </a:r>
            <a:r>
              <a:rPr lang="en-US" altLang="zh-CN" sz="1600" b="0" dirty="0" smtClean="0"/>
              <a:t>CLP</a:t>
            </a:r>
            <a:r>
              <a:rPr lang="zh-CN" altLang="en-US" sz="1600" b="0" dirty="0" smtClean="0"/>
              <a:t>的命令是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$ sqlite3 // </a:t>
            </a:r>
            <a:r>
              <a:rPr lang="zh-CN" altLang="en-US" sz="1600" b="0" dirty="0" smtClean="0"/>
              <a:t>直接进入</a:t>
            </a:r>
            <a:r>
              <a:rPr lang="en-US" altLang="zh-CN" sz="1600" b="0" dirty="0" smtClean="0"/>
              <a:t>CLP</a:t>
            </a:r>
            <a:r>
              <a:rPr lang="zh-CN" altLang="en-US" sz="1600" b="0" dirty="0" smtClean="0"/>
              <a:t>操作界面</a:t>
            </a:r>
            <a:endParaRPr lang="en-US" altLang="zh-CN" sz="1600" b="0" dirty="0" smtClean="0"/>
          </a:p>
          <a:p>
            <a:r>
              <a:rPr lang="zh-CN" altLang="en-US" sz="1600" b="0" dirty="0" smtClean="0"/>
              <a:t>或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$ sqlite3 </a:t>
            </a:r>
            <a:r>
              <a:rPr lang="en-US" altLang="zh-CN" sz="1600" b="0" dirty="0" err="1" smtClean="0"/>
              <a:t>dbname</a:t>
            </a:r>
            <a:r>
              <a:rPr lang="en-US" altLang="zh-CN" sz="1600" b="0" dirty="0" smtClean="0"/>
              <a:t> “</a:t>
            </a:r>
            <a:r>
              <a:rPr lang="en-US" altLang="zh-CN" sz="1600" b="0" dirty="0" err="1" smtClean="0"/>
              <a:t>sql</a:t>
            </a:r>
            <a:r>
              <a:rPr lang="en-US" altLang="zh-CN" sz="1600" b="0" dirty="0" smtClean="0"/>
              <a:t> </a:t>
            </a:r>
            <a:r>
              <a:rPr lang="zh-CN" altLang="en-US" sz="1600" b="0" dirty="0" smtClean="0"/>
              <a:t>操作语句</a:t>
            </a:r>
            <a:r>
              <a:rPr lang="en-US" altLang="zh-CN" sz="1600" b="0" dirty="0" smtClean="0"/>
              <a:t>” // </a:t>
            </a:r>
            <a:r>
              <a:rPr lang="zh-CN" altLang="en-US" sz="1600" b="0" dirty="0" smtClean="0"/>
              <a:t>借助</a:t>
            </a:r>
            <a:r>
              <a:rPr lang="en-US" altLang="zh-CN" sz="1600" b="0" dirty="0" smtClean="0"/>
              <a:t>shell</a:t>
            </a:r>
            <a:r>
              <a:rPr lang="zh-CN" altLang="en-US" sz="1600" b="0" dirty="0" smtClean="0"/>
              <a:t>访问数据库</a:t>
            </a:r>
          </a:p>
        </p:txBody>
      </p:sp>
      <p:sp>
        <p:nvSpPr>
          <p:cNvPr id="16" name="云形标注 15"/>
          <p:cNvSpPr/>
          <p:nvPr/>
        </p:nvSpPr>
        <p:spPr bwMode="auto">
          <a:xfrm>
            <a:off x="5572132" y="2500306"/>
            <a:ext cx="3571868" cy="3286148"/>
          </a:xfrm>
          <a:prstGeom prst="cloudCallout">
            <a:avLst>
              <a:gd name="adj1" fmla="val -77057"/>
              <a:gd name="adj2" fmla="val 524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43636" y="3000372"/>
            <a:ext cx="2786081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/>
              <a:t>借助</a:t>
            </a:r>
            <a:r>
              <a:rPr lang="en-US" altLang="zh-CN" sz="1600" b="0" dirty="0" smtClean="0"/>
              <a:t>C API</a:t>
            </a:r>
            <a:r>
              <a:rPr lang="zh-CN" altLang="en-US" sz="1600" b="0" dirty="0" smtClean="0"/>
              <a:t>访问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就是</a:t>
            </a:r>
            <a:endParaRPr lang="en-US" altLang="zh-CN" sz="1600" b="0" dirty="0" smtClean="0"/>
          </a:p>
          <a:p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的数据库编程</a:t>
            </a:r>
            <a:endParaRPr lang="en-US" altLang="zh-CN" sz="1600" b="0" dirty="0" smtClean="0"/>
          </a:p>
          <a:p>
            <a:endParaRPr lang="en-US" altLang="zh-CN" sz="1600" b="0" dirty="0" smtClean="0"/>
          </a:p>
          <a:p>
            <a:r>
              <a:rPr lang="zh-CN" altLang="en-US" sz="1600" b="0" dirty="0" smtClean="0"/>
              <a:t>这里涉及三个方面的内容：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    1 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的事务性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    2 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的锁机制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    3 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的</a:t>
            </a:r>
            <a:r>
              <a:rPr lang="en-US" altLang="zh-CN" sz="1600" b="0" dirty="0" smtClean="0"/>
              <a:t>API</a:t>
            </a:r>
            <a:endParaRPr lang="zh-CN" altLang="en-US" sz="1600" b="0" dirty="0"/>
          </a:p>
        </p:txBody>
      </p:sp>
      <p:sp>
        <p:nvSpPr>
          <p:cNvPr id="18" name="TextBox 17"/>
          <p:cNvSpPr txBox="1"/>
          <p:nvPr/>
        </p:nvSpPr>
        <p:spPr>
          <a:xfrm>
            <a:off x="214282" y="1428736"/>
            <a:ext cx="85725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）使用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命令行处理器（</a:t>
            </a:r>
            <a:r>
              <a:rPr lang="en-US" altLang="zh-CN" b="0" dirty="0" smtClean="0"/>
              <a:t>Command Line Processor</a:t>
            </a:r>
            <a:r>
              <a:rPr lang="zh-CN" altLang="en-US" b="0" dirty="0" smtClean="0"/>
              <a:t>），简称</a:t>
            </a:r>
            <a:r>
              <a:rPr lang="en-US" altLang="zh-CN" b="0" dirty="0" smtClean="0"/>
              <a:t>CLP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）使用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C API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27174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如何访问</a:t>
            </a:r>
            <a:r>
              <a:rPr lang="en-US" altLang="zh-CN" sz="2800" dirty="0" err="1" smtClean="0"/>
              <a:t>SQLite</a:t>
            </a:r>
            <a:endParaRPr lang="en-US" sz="2800" dirty="0"/>
          </a:p>
        </p:txBody>
      </p:sp>
      <p:graphicFrame>
        <p:nvGraphicFramePr>
          <p:cNvPr id="331778" name="Object 2"/>
          <p:cNvGraphicFramePr>
            <a:graphicFrameLocks noChangeAspect="1"/>
          </p:cNvGraphicFramePr>
          <p:nvPr/>
        </p:nvGraphicFramePr>
        <p:xfrm>
          <a:off x="214282" y="2357430"/>
          <a:ext cx="661987" cy="1058862"/>
        </p:xfrm>
        <a:graphic>
          <a:graphicData uri="http://schemas.openxmlformats.org/presentationml/2006/ole">
            <p:oleObj spid="_x0000_s384003" name="Visio" r:id="rId4" imgW="661625" imgH="1058410" progId="Visio.Drawing.11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857224" y="2285992"/>
            <a:ext cx="8286776" cy="2885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接下来这一章“</a:t>
            </a:r>
            <a:r>
              <a:rPr lang="en-US" altLang="zh-CN" sz="2400" dirty="0" err="1" smtClean="0"/>
              <a:t>SQLite</a:t>
            </a:r>
            <a:r>
              <a:rPr lang="zh-CN" altLang="en-US" sz="2400" dirty="0" smtClean="0"/>
              <a:t>的访问”将借助</a:t>
            </a:r>
            <a:r>
              <a:rPr lang="en-US" altLang="zh-CN" sz="2400" dirty="0" smtClean="0"/>
              <a:t>CLP</a:t>
            </a:r>
            <a:r>
              <a:rPr lang="zh-CN" altLang="en-US" sz="2400" dirty="0" smtClean="0"/>
              <a:t>介绍如下内容：</a:t>
            </a:r>
            <a:endParaRPr lang="en-US" altLang="zh-CN" sz="240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1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数据类型</a:t>
            </a:r>
            <a:endParaRPr lang="en-US" altLang="zh-CN" b="0" dirty="0" smtClean="0"/>
          </a:p>
          <a:p>
            <a:r>
              <a:rPr lang="en-US" altLang="zh-CN" b="0" dirty="0" smtClean="0"/>
              <a:t>2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事务性</a:t>
            </a:r>
            <a:endParaRPr lang="en-US" altLang="zh-CN" b="0" dirty="0" smtClean="0"/>
          </a:p>
          <a:p>
            <a:r>
              <a:rPr lang="en-US" altLang="zh-CN" b="0" dirty="0" smtClean="0"/>
              <a:t>3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锁机制</a:t>
            </a:r>
            <a:endParaRPr lang="en-US" altLang="zh-CN" b="0" dirty="0" smtClean="0"/>
          </a:p>
          <a:p>
            <a:r>
              <a:rPr lang="en-US" altLang="zh-CN" b="0" dirty="0" smtClean="0"/>
              <a:t>4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工作模式、备份方式、临时文件及编译指令</a:t>
            </a:r>
            <a:endParaRPr lang="en-US" altLang="zh-CN" b="0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SQLit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在下一章再讲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eJun0301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HeJun0301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HeJun03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Jun030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1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1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2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2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3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3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3C2EAAB5CA8FC5488D90171EECDCDBBA" ma:contentTypeVersion="0" ma:contentTypeDescription="新建文档。" ma:contentTypeScope="" ma:versionID="94357ffa0bb72385a40041db260ffa45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4D2DD2-3175-49BF-B4F2-DF8A69B4FC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362026F-BC7B-4B28-84E5-C3FBC0DF45F5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CC67050-8411-4784-8485-66D62B5E5D0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中国通信服务</Template>
  <TotalTime>9331</TotalTime>
  <Words>3288</Words>
  <Application>Microsoft Office PowerPoint</Application>
  <PresentationFormat>全屏显示(4:3)</PresentationFormat>
  <Paragraphs>864</Paragraphs>
  <Slides>46</Slides>
  <Notes>32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52" baseType="lpstr">
      <vt:lpstr>HeJun0301</vt:lpstr>
      <vt:lpstr>1_FolderMaker Templates</vt:lpstr>
      <vt:lpstr>2_FolderMaker Templates</vt:lpstr>
      <vt:lpstr>3_FolderMaker Templates</vt:lpstr>
      <vt:lpstr>Microsoft Office PowerPoint 97-2003 演示文稿</vt:lpstr>
      <vt:lpstr>Visio</vt:lpstr>
      <vt:lpstr>幻灯片 1</vt:lpstr>
      <vt:lpstr>内容提要</vt:lpstr>
      <vt:lpstr>数据库概况</vt:lpstr>
      <vt:lpstr>数据库概况</vt:lpstr>
      <vt:lpstr>数据库概况</vt:lpstr>
      <vt:lpstr>数据库概况</vt:lpstr>
      <vt:lpstr>内容提要</vt:lpstr>
      <vt:lpstr>SQLite的访问</vt:lpstr>
      <vt:lpstr>SQLite的访问</vt:lpstr>
      <vt:lpstr>SQLite的访问</vt:lpstr>
      <vt:lpstr>SQLite的访问</vt:lpstr>
      <vt:lpstr>SQLite的访问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SQLite的访问</vt:lpstr>
      <vt:lpstr>SQLite的访问</vt:lpstr>
      <vt:lpstr>SQLite的访问</vt:lpstr>
      <vt:lpstr>SQLite的访问</vt:lpstr>
      <vt:lpstr>SQLite的访问</vt:lpstr>
      <vt:lpstr>内容提要</vt:lpstr>
      <vt:lpstr>SQLite的API</vt:lpstr>
      <vt:lpstr>SQLite的API</vt:lpstr>
      <vt:lpstr>SQLite的API</vt:lpstr>
      <vt:lpstr>SQLite的API</vt:lpstr>
      <vt:lpstr>SQLite的API</vt:lpstr>
      <vt:lpstr>SQLite的API</vt:lpstr>
      <vt:lpstr>SQLite的API</vt:lpstr>
      <vt:lpstr>SQLite的API</vt:lpstr>
      <vt:lpstr>内容提要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内容提要</vt:lpstr>
      <vt:lpstr>参考资料</vt:lpstr>
      <vt:lpstr>幻灯片 46</vt:lpstr>
    </vt:vector>
  </TitlesOfParts>
  <Company>gdc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梁夏旭</dc:creator>
  <cp:lastModifiedBy>Hayuk Leung</cp:lastModifiedBy>
  <cp:revision>837</cp:revision>
  <dcterms:created xsi:type="dcterms:W3CDTF">2008-04-29T02:17:20Z</dcterms:created>
  <dcterms:modified xsi:type="dcterms:W3CDTF">2013-02-17T12:45:28Z</dcterms:modified>
</cp:coreProperties>
</file>